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C516E3">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8214CB" w:rsidRPr="00990399">
                                      <w:rPr>
                                        <w:color w:val="4472C4" w:themeColor="accent1"/>
                                        <w:sz w:val="36"/>
                                        <w:szCs w:val="36"/>
                                        <w:lang w:val="es-ES"/>
                                      </w:rPr>
                                      <w:t>ELABORACIÓN DE UN SOFTWARE P</w:t>
                                    </w:r>
                                    <w:r w:rsidR="008214CB">
                                      <w:rPr>
                                        <w:color w:val="4472C4" w:themeColor="accent1"/>
                                        <w:sz w:val="36"/>
                                        <w:szCs w:val="36"/>
                                        <w:lang w:val="es-ES"/>
                                      </w:rPr>
                                      <w:t>ARA JUEGOS DE ROL CON CONFRONTACIONES EN TIEMPO REAL</w:t>
                                    </w:r>
                                  </w:sdtContent>
                                </w:sdt>
                                <w:r w:rsidR="008214CB" w:rsidRPr="00990399">
                                  <w:rPr>
                                    <w:noProof/>
                                    <w:lang w:val="es-ES"/>
                                  </w:rPr>
                                  <w:t xml:space="preserve"> </w:t>
                                </w:r>
                              </w:p>
                              <w:p w14:paraId="5C272D81" w14:textId="260F5301" w:rsidR="008214CB" w:rsidRDefault="008214C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C516E3">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EndPr/>
                            <w:sdtContent>
                              <w:r w:rsidR="008214CB" w:rsidRPr="00990399">
                                <w:rPr>
                                  <w:color w:val="4472C4" w:themeColor="accent1"/>
                                  <w:sz w:val="36"/>
                                  <w:szCs w:val="36"/>
                                  <w:lang w:val="es-ES"/>
                                </w:rPr>
                                <w:t>ELABORACIÓN DE UN SOFTWARE P</w:t>
                              </w:r>
                              <w:r w:rsidR="008214CB">
                                <w:rPr>
                                  <w:color w:val="4472C4" w:themeColor="accent1"/>
                                  <w:sz w:val="36"/>
                                  <w:szCs w:val="36"/>
                                  <w:lang w:val="es-ES"/>
                                </w:rPr>
                                <w:t>ARA JUEGOS DE ROL CON CONFRONTACIONES EN TIEMPO REAL</w:t>
                              </w:r>
                            </w:sdtContent>
                          </w:sdt>
                          <w:r w:rsidR="008214CB" w:rsidRPr="00990399">
                            <w:rPr>
                              <w:noProof/>
                              <w:lang w:val="es-ES"/>
                            </w:rPr>
                            <w:t xml:space="preserve"> </w:t>
                          </w:r>
                        </w:p>
                        <w:p w14:paraId="5C272D81" w14:textId="260F5301" w:rsidR="008214CB" w:rsidRDefault="008214CB"/>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1877D6A6" w:rsidR="00E360D0" w:rsidRDefault="00E360D0" w:rsidP="00A038F8">
      <w:pPr>
        <w:pStyle w:val="Heading1"/>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48BA272D" w:rsidR="00130AA6" w:rsidRDefault="00130AA6" w:rsidP="00A038F8">
      <w:pPr>
        <w:pStyle w:val="Heading1"/>
      </w:pPr>
      <w:bookmarkStart w:id="1" w:name="_Toc523675900"/>
      <w:r>
        <w:lastRenderedPageBreak/>
        <w:t>INTRODUCCIÓN</w:t>
      </w:r>
      <w:bookmarkEnd w:id="1"/>
    </w:p>
    <w:p w14:paraId="368DDE98" w14:textId="566B843B" w:rsidR="005523D5" w:rsidRPr="00437279" w:rsidRDefault="003F2861" w:rsidP="003F2861">
      <w:pPr>
        <w:pStyle w:val="Heading2"/>
        <w:numPr>
          <w:ilvl w:val="0"/>
          <w:numId w:val="0"/>
        </w:numPr>
        <w:ind w:firstLine="576"/>
        <w:rPr>
          <w:b w:val="0"/>
          <w:sz w:val="24"/>
          <w:szCs w:val="24"/>
        </w:rPr>
      </w:pPr>
      <w:bookmarkStart w:id="2" w:name="_Toc523675901"/>
      <w:r w:rsidRPr="00437279">
        <w:rPr>
          <w:b w:val="0"/>
          <w:sz w:val="24"/>
          <w:szCs w:val="24"/>
        </w:rPr>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rPr>
          <w:b w:val="0"/>
          <w:sz w:val="24"/>
          <w:szCs w:val="24"/>
        </w:rPr>
        <w:t xml:space="preserve">, donde </w:t>
      </w:r>
      <w:r w:rsidR="001F65CF">
        <w:rPr>
          <w:b w:val="0"/>
          <w:sz w:val="24"/>
          <w:szCs w:val="24"/>
        </w:rPr>
        <w:t xml:space="preserve">cada década es un turno y </w:t>
      </w:r>
      <w:r w:rsidR="00437279" w:rsidRPr="00437279">
        <w:rPr>
          <w:b w:val="0"/>
          <w:sz w:val="24"/>
          <w:szCs w:val="24"/>
        </w:rPr>
        <w:t>los datos de cada país son reales y deben ser obtenidos de fuentes contrastadas.</w:t>
      </w:r>
      <w:bookmarkEnd w:id="2"/>
      <w:r w:rsidR="00437279" w:rsidRPr="00437279">
        <w:rPr>
          <w:b w:val="0"/>
          <w:sz w:val="24"/>
          <w:szCs w:val="24"/>
        </w:rPr>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5519BA7A" w14:textId="77777777" w:rsidR="00BA4B1E" w:rsidRPr="00571264" w:rsidRDefault="00BA4B1E" w:rsidP="00571264">
      <w:pPr>
        <w:rPr>
          <w:szCs w:val="24"/>
        </w:rPr>
      </w:pPr>
    </w:p>
    <w:p w14:paraId="18C5CF0D" w14:textId="161E7518" w:rsidR="00571264" w:rsidRPr="00A038F8" w:rsidRDefault="00571264" w:rsidP="00A038F8">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4A5C5B07" w:rsidR="00EC2EF3" w:rsidRPr="00EC2EF3" w:rsidRDefault="00C774F9" w:rsidP="005A76F6">
      <w:pPr>
        <w:pStyle w:val="Heading3"/>
      </w:pPr>
      <w:r w:rsidRPr="00EC2EF3">
        <w:t xml:space="preserve"> </w:t>
      </w: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59225438" w:rsidR="00EC2EF3" w:rsidRPr="00EC2EF3" w:rsidRDefault="00C774F9" w:rsidP="005A76F6">
      <w:pPr>
        <w:pStyle w:val="Heading3"/>
      </w:pPr>
      <w:r w:rsidRPr="00EC2EF3">
        <w:t xml:space="preserve"> </w:t>
      </w: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1C90E35C"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377BF639" w:rsidR="00C774F9" w:rsidRPr="00C774F9" w:rsidRDefault="00C774F9" w:rsidP="005A76F6">
      <w:pPr>
        <w:pStyle w:val="Heading3"/>
      </w:pPr>
      <w:r>
        <w:t xml:space="preserve"> </w:t>
      </w: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77777777" w:rsidR="00C774F9" w:rsidRPr="00C774F9" w:rsidRDefault="00C774F9" w:rsidP="005A76F6">
      <w:pPr>
        <w:pStyle w:val="Heading3"/>
      </w:pPr>
      <w:r w:rsidRPr="00C774F9">
        <w:t xml:space="preserve"> </w:t>
      </w: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42E0B9A3"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lastRenderedPageBreak/>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lastRenderedPageBreak/>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38DD3052" w:rsidR="00C774F9" w:rsidRPr="005C13A0" w:rsidRDefault="005C13A0" w:rsidP="005A76F6">
      <w:pPr>
        <w:pStyle w:val="Heading3"/>
      </w:pPr>
      <w:r w:rsidRPr="005C13A0">
        <w:t xml:space="preserve"> </w:t>
      </w:r>
      <w:r w:rsidR="00C774F9"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lastRenderedPageBreak/>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77777777" w:rsidR="005C13A0" w:rsidRPr="005C13A0" w:rsidRDefault="005C13A0" w:rsidP="005A76F6">
      <w:pPr>
        <w:pStyle w:val="Heading3"/>
      </w:pPr>
      <w:r w:rsidRPr="005C13A0">
        <w:t xml:space="preserve"> </w:t>
      </w:r>
      <w:bookmarkStart w:id="26" w:name="_Toc523422123"/>
      <w:bookmarkStart w:id="27" w:name="_Toc523422214"/>
      <w:r w:rsidRPr="005C13A0">
        <w:t>DICCIONARIO DE LA EDT</w:t>
      </w:r>
      <w:bookmarkEnd w:id="26"/>
      <w:bookmarkEnd w:id="27"/>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lastRenderedPageBreak/>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17210095"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2F302F3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lastRenderedPageBreak/>
        <w:t>PLANES DE GESTIÓN AUXILIARES</w:t>
      </w:r>
      <w:bookmarkEnd w:id="30"/>
      <w:bookmarkEnd w:id="31"/>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63FE0153"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5FA0F2A3"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0981B95" w14:textId="7A4CE7E3" w:rsidR="005C13A0" w:rsidRPr="005C13A0" w:rsidRDefault="009B2A06" w:rsidP="005A76F6">
      <w:pPr>
        <w:pStyle w:val="Heading3"/>
      </w:pPr>
      <w:r w:rsidRPr="005C13A0">
        <w:t xml:space="preserve"> </w:t>
      </w: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198CFDA7" w:rsidR="005C13A0" w:rsidRPr="005C13A0" w:rsidRDefault="009B2A06" w:rsidP="005A76F6">
      <w:pPr>
        <w:pStyle w:val="Heading3"/>
      </w:pPr>
      <w:r w:rsidRPr="005C13A0">
        <w:t xml:space="preserve"> </w:t>
      </w: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A038F8">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69D7A2CA" w:rsidR="00955F94" w:rsidRPr="00955F94" w:rsidRDefault="00955F94" w:rsidP="00503B17">
      <w:pPr>
        <w:pStyle w:val="Heading2"/>
        <w:numPr>
          <w:ilvl w:val="1"/>
          <w:numId w:val="26"/>
        </w:numPr>
      </w:pPr>
      <w:r w:rsidRPr="00955F94">
        <w:t>DEFINICIÓN DEL SISTEMA</w:t>
      </w:r>
      <w:bookmarkEnd w:id="40"/>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1A0284ED" w:rsidR="00955F94" w:rsidRPr="001A21B8" w:rsidRDefault="001A21B8" w:rsidP="00503B17">
      <w:pPr>
        <w:pStyle w:val="Heading3"/>
        <w:numPr>
          <w:ilvl w:val="1"/>
          <w:numId w:val="27"/>
        </w:numPr>
      </w:pPr>
      <w:r>
        <w:t xml:space="preserve"> </w:t>
      </w: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503B17">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1pt;height:647.85pt" o:ole="">
            <v:imagedata r:id="rId14" o:title=""/>
          </v:shape>
          <o:OLEObject Type="Embed" ProgID="Visio.Drawing.15" ShapeID="_x0000_i1025" DrawAspect="Content" ObjectID="_1597505475" r:id="rId15"/>
        </w:object>
      </w:r>
    </w:p>
    <w:p w14:paraId="40473F38" w14:textId="77777777" w:rsidR="00955F94" w:rsidRPr="00955F94" w:rsidRDefault="00955F94" w:rsidP="00503B17">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1026" type="#_x0000_t75" style="width:352.85pt;height:604.4pt" o:ole="">
            <v:imagedata r:id="rId16" o:title=""/>
          </v:shape>
          <o:OLEObject Type="Embed" ProgID="Visio.Drawing.15" ShapeID="_x0000_i1026" DrawAspect="Content" ObjectID="_1597505476" r:id="rId17"/>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027" type="#_x0000_t75" style="width:467.75pt;height:568.6pt" o:ole="">
            <v:imagedata r:id="rId18" o:title=""/>
          </v:shape>
          <o:OLEObject Type="Embed" ProgID="Visio.Drawing.15" ShapeID="_x0000_i1027" DrawAspect="Content" ObjectID="_1597505477" r:id="rId19"/>
        </w:object>
      </w:r>
    </w:p>
    <w:p w14:paraId="647271C1" w14:textId="22890F1B" w:rsidR="00955F94" w:rsidRPr="00955F94" w:rsidRDefault="00955F94" w:rsidP="00503B17">
      <w:pPr>
        <w:pStyle w:val="Heading3"/>
        <w:numPr>
          <w:ilvl w:val="1"/>
          <w:numId w:val="27"/>
        </w:numPr>
      </w:pPr>
      <w:r w:rsidRPr="00955F94">
        <w:t xml:space="preserve"> </w:t>
      </w:r>
      <w:bookmarkStart w:id="42" w:name="_Toc517257398"/>
      <w:r w:rsidR="001A21B8"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63D000E0" w:rsidR="00955F94" w:rsidRPr="00955F94" w:rsidRDefault="001A21B8" w:rsidP="00503B17">
      <w:pPr>
        <w:pStyle w:val="Heading3"/>
        <w:numPr>
          <w:ilvl w:val="1"/>
          <w:numId w:val="27"/>
        </w:numPr>
      </w:pPr>
      <w:r w:rsidRPr="00955F94">
        <w:t xml:space="preserve"> </w:t>
      </w: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510EECD" w:rsidR="00955F94" w:rsidRPr="001A21B8" w:rsidRDefault="001A21B8" w:rsidP="00503B17">
      <w:pPr>
        <w:pStyle w:val="ListParagraph"/>
        <w:keepNext/>
        <w:keepLines/>
        <w:numPr>
          <w:ilvl w:val="1"/>
          <w:numId w:val="27"/>
        </w:numPr>
        <w:spacing w:before="40"/>
        <w:jc w:val="left"/>
        <w:outlineLvl w:val="2"/>
        <w:rPr>
          <w:rFonts w:eastAsiaTheme="majorEastAsia" w:cstheme="majorBidi"/>
          <w:b/>
          <w:color w:val="000000" w:themeColor="text1"/>
          <w:sz w:val="26"/>
          <w:szCs w:val="26"/>
          <w:lang w:val="es-ES_tradnl" w:eastAsia="en-US"/>
        </w:rPr>
      </w:pPr>
      <w:r w:rsidRPr="001A21B8">
        <w:rPr>
          <w:rFonts w:eastAsiaTheme="majorEastAsia" w:cstheme="majorBidi"/>
          <w:b/>
          <w:color w:val="000000" w:themeColor="text1"/>
          <w:sz w:val="26"/>
          <w:szCs w:val="26"/>
          <w:lang w:val="es-ES_tradnl" w:eastAsia="en-US"/>
        </w:rPr>
        <w:t xml:space="preserve"> </w:t>
      </w:r>
      <w:bookmarkStart w:id="44" w:name="_Toc517257400"/>
      <w:r w:rsidRPr="001A21B8">
        <w:rPr>
          <w:rFonts w:eastAsiaTheme="majorEastAsia" w:cstheme="majorBidi"/>
          <w:b/>
          <w:color w:val="000000" w:themeColor="text1"/>
          <w:sz w:val="26"/>
          <w:szCs w:val="26"/>
          <w:lang w:val="es-ES_tradnl" w:eastAsia="en-US"/>
        </w:rPr>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75BCF750"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22972B34" w:rsidR="00955F94" w:rsidRPr="001A21B8" w:rsidRDefault="001A21B8" w:rsidP="00503B17">
      <w:pPr>
        <w:pStyle w:val="Heading3"/>
        <w:numPr>
          <w:ilvl w:val="1"/>
          <w:numId w:val="37"/>
        </w:numPr>
      </w:pPr>
      <w:bookmarkStart w:id="46" w:name="_Toc517257402"/>
      <w:r w:rsidRPr="001A21B8">
        <w:t xml:space="preserve"> 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028" type="#_x0000_t75" style="width:266.2pt;height:216.15pt" o:ole="">
            <v:imagedata r:id="rId20" o:title=""/>
          </v:shape>
          <o:OLEObject Type="Embed" ProgID="Visio.Drawing.15" ShapeID="_x0000_i1028" DrawAspect="Content" ObjectID="_1597505478"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7AF13E2" w:rsidR="00955F94" w:rsidRPr="00955F94" w:rsidRDefault="001A21B8" w:rsidP="00503B17">
      <w:pPr>
        <w:pStyle w:val="Heading3"/>
        <w:numPr>
          <w:ilvl w:val="1"/>
          <w:numId w:val="37"/>
        </w:numPr>
      </w:pPr>
      <w:r w:rsidRPr="00955F94">
        <w:t xml:space="preserve"> </w:t>
      </w: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0FB6A4CA"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16D57151" w:rsidR="00955F94" w:rsidRPr="00955F94" w:rsidRDefault="00955F94" w:rsidP="00503B17">
      <w:pPr>
        <w:pStyle w:val="Heading3"/>
        <w:numPr>
          <w:ilvl w:val="1"/>
          <w:numId w:val="37"/>
        </w:numPr>
      </w:pPr>
      <w:r w:rsidRPr="00955F94">
        <w:t xml:space="preserve"> </w:t>
      </w: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029" type="#_x0000_t75" style="width:331.35pt;height:647.85pt" o:ole="">
            <v:imagedata r:id="rId22" o:title=""/>
          </v:shape>
          <o:OLEObject Type="Embed" ProgID="Visio.Drawing.15" ShapeID="_x0000_i1029" DrawAspect="Content" ObjectID="_1597505479" r:id="rId23"/>
        </w:object>
      </w:r>
    </w:p>
    <w:p w14:paraId="78BAA616" w14:textId="45B526D9" w:rsidR="00955F94" w:rsidRPr="00955F94" w:rsidRDefault="00955F94" w:rsidP="00503B17">
      <w:pPr>
        <w:pStyle w:val="Heading3"/>
        <w:numPr>
          <w:ilvl w:val="1"/>
          <w:numId w:val="37"/>
        </w:numPr>
      </w:pPr>
      <w:r w:rsidRPr="00955F94">
        <w:lastRenderedPageBreak/>
        <w:t xml:space="preserve"> </w:t>
      </w:r>
      <w:bookmarkStart w:id="50" w:name="_Toc517257406"/>
      <w:r w:rsidRPr="00955F94">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02DB64BE"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030" type="#_x0000_t75" style="width:467.9pt;height:360.05pt" o:ole="">
            <v:imagedata r:id="rId24" o:title=""/>
          </v:shape>
          <o:OLEObject Type="Embed" ProgID="Visio.Drawing.15" ShapeID="_x0000_i1030" DrawAspect="Content" ObjectID="_1597505480"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64024CC0"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67734665" w:rsidR="00955F94" w:rsidRPr="00955F94" w:rsidRDefault="00955F94" w:rsidP="00503B17">
      <w:pPr>
        <w:pStyle w:val="Heading3"/>
        <w:numPr>
          <w:ilvl w:val="1"/>
          <w:numId w:val="37"/>
        </w:numPr>
      </w:pPr>
      <w:r w:rsidRPr="00955F94">
        <w:t xml:space="preserve"> 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031" type="#_x0000_t75" style="width:468pt;height:388.85pt" o:ole="">
            <v:imagedata r:id="rId26" o:title=""/>
          </v:shape>
          <o:OLEObject Type="Embed" ProgID="Visio.Drawing.15" ShapeID="_x0000_i1031" DrawAspect="Content" ObjectID="_1597505481" r:id="rId27"/>
        </w:object>
      </w:r>
    </w:p>
    <w:p w14:paraId="264B30F4" w14:textId="6CA3A110" w:rsidR="00955F94" w:rsidRPr="00955F94" w:rsidRDefault="001A21B8" w:rsidP="00503B17">
      <w:pPr>
        <w:pStyle w:val="Heading3"/>
        <w:numPr>
          <w:ilvl w:val="1"/>
          <w:numId w:val="37"/>
        </w:numPr>
      </w:pPr>
      <w:r>
        <w:t xml:space="preserve"> </w:t>
      </w:r>
      <w:r w:rsidR="00955F94"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032" type="#_x0000_t75" style="width:288.15pt;height:144.05pt" o:ole="">
            <v:imagedata r:id="rId28" o:title=""/>
          </v:shape>
          <o:OLEObject Type="Embed" ProgID="Visio.Drawing.15" ShapeID="_x0000_i1032" DrawAspect="Content" ObjectID="_1597505482"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033" type="#_x0000_t75" style="width:331.05pt;height:115.2pt" o:ole="">
            <v:imagedata r:id="rId30" o:title=""/>
          </v:shape>
          <o:OLEObject Type="Embed" ProgID="Visio.Drawing.15" ShapeID="_x0000_i1033" DrawAspect="Content" ObjectID="_1597505483"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77777777" w:rsidR="00955F94" w:rsidRPr="00955F94" w:rsidRDefault="00955F94" w:rsidP="00503B17">
      <w:pPr>
        <w:pStyle w:val="Heading3"/>
        <w:numPr>
          <w:ilvl w:val="1"/>
          <w:numId w:val="37"/>
        </w:numPr>
      </w:pPr>
      <w:r w:rsidRPr="00955F94">
        <w:t xml:space="preserve"> 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034" type="#_x0000_t75" style="width:230.5pt;height:144.05pt" o:ole="">
            <v:imagedata r:id="rId32" o:title=""/>
          </v:shape>
          <o:OLEObject Type="Embed" ProgID="Visio.Drawing.15" ShapeID="_x0000_i1034" DrawAspect="Content" ObjectID="_1597505484"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035" type="#_x0000_t75" style="width:273.5pt;height:230.4pt" o:ole="">
            <v:imagedata r:id="rId34" o:title=""/>
          </v:shape>
          <o:OLEObject Type="Embed" ProgID="Visio.Drawing.15" ShapeID="_x0000_i1035" DrawAspect="Content" ObjectID="_1597505485"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036" type="#_x0000_t75" style="width:467.9pt;height:259.2pt" o:ole="">
            <v:imagedata r:id="rId36" o:title=""/>
          </v:shape>
          <o:OLEObject Type="Embed" ProgID="Visio.Drawing.15" ShapeID="_x0000_i1036" DrawAspect="Content" ObjectID="_1597505486"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037" type="#_x0000_t75" style="width:273.75pt;height:237.65pt" o:ole="">
            <v:imagedata r:id="rId38" o:title=""/>
          </v:shape>
          <o:OLEObject Type="Embed" ProgID="Visio.Drawing.15" ShapeID="_x0000_i1037" DrawAspect="Content" ObjectID="_1597505487"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038" type="#_x0000_t75" style="width:252.05pt;height:194.2pt" o:ole="">
            <v:imagedata r:id="rId40" o:title=""/>
          </v:shape>
          <o:OLEObject Type="Embed" ProgID="Visio.Drawing.15" ShapeID="_x0000_i1038" DrawAspect="Content" ObjectID="_1597505488"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039" type="#_x0000_t75" style="width:252.05pt;height:222.65pt" o:ole="">
            <v:imagedata r:id="rId42" o:title=""/>
          </v:shape>
          <o:OLEObject Type="Embed" ProgID="Visio.Drawing.15" ShapeID="_x0000_i1039" DrawAspect="Content" ObjectID="_1597505489"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040" type="#_x0000_t75" style="width:359.85pt;height:237.75pt" o:ole="">
            <v:imagedata r:id="rId44" o:title=""/>
          </v:shape>
          <o:OLEObject Type="Embed" ProgID="Visio.Drawing.15" ShapeID="_x0000_i1040" DrawAspect="Content" ObjectID="_1597505490"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041" type="#_x0000_t75" style="width:288.15pt;height:403.65pt" o:ole="">
            <v:imagedata r:id="rId46" o:title=""/>
          </v:shape>
          <o:OLEObject Type="Embed" ProgID="Visio.Drawing.15" ShapeID="_x0000_i1041" DrawAspect="Content" ObjectID="_1597505491"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042" type="#_x0000_t75" style="width:266.15pt;height:518.35pt" o:ole="">
            <v:imagedata r:id="rId48" o:title=""/>
          </v:shape>
          <o:OLEObject Type="Embed" ProgID="Visio.Drawing.15" ShapeID="_x0000_i1042" DrawAspect="Content" ObjectID="_1597505492"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lastRenderedPageBreak/>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043" type="#_x0000_t75" style="width:302.3pt;height:648.25pt" o:ole="">
            <v:imagedata r:id="rId50" o:title=""/>
          </v:shape>
          <o:OLEObject Type="Embed" ProgID="Visio.Drawing.15" ShapeID="_x0000_i1043" DrawAspect="Content" ObjectID="_1597505493"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A038F8">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494B034B"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02E455E9" w:rsidR="0089368B" w:rsidRPr="0089368B" w:rsidRDefault="0089368B" w:rsidP="00503B17">
      <w:pPr>
        <w:pStyle w:val="Heading3"/>
        <w:numPr>
          <w:ilvl w:val="1"/>
          <w:numId w:val="33"/>
        </w:numPr>
      </w:pPr>
      <w:r w:rsidRPr="0089368B">
        <w:t xml:space="preserve"> </w:t>
      </w: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044" type="#_x0000_t75" style="width:348.25pt;height:339.05pt" o:ole="">
            <v:imagedata r:id="rId52" o:title=""/>
          </v:shape>
          <o:OLEObject Type="Embed" ProgID="Visio.Drawing.15" ShapeID="_x0000_i1044" DrawAspect="Content" ObjectID="_1597505494"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045" type="#_x0000_t75" style="width:316.35pt;height:378.55pt" o:ole="">
            <v:imagedata r:id="rId54" o:title=""/>
          </v:shape>
          <o:OLEObject Type="Embed" ProgID="Visio.Drawing.15" ShapeID="_x0000_i1045" DrawAspect="Content" ObjectID="_1597505495" r:id="rId55"/>
        </w:object>
      </w:r>
    </w:p>
    <w:p w14:paraId="5EE9A938" w14:textId="17D599F9"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FCB04AD" w:rsidR="0089368B" w:rsidRPr="0089368B" w:rsidRDefault="0089368B" w:rsidP="00503B17">
      <w:pPr>
        <w:pStyle w:val="Heading3"/>
        <w:numPr>
          <w:ilvl w:val="1"/>
          <w:numId w:val="34"/>
        </w:numPr>
      </w:pPr>
      <w:r w:rsidRPr="0089368B">
        <w:t xml:space="preserve"> </w:t>
      </w: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046" type="#_x0000_t75" style="width:394.35pt;height:569.75pt" o:ole="">
            <v:imagedata r:id="rId56" o:title=""/>
          </v:shape>
          <o:OLEObject Type="Embed" ProgID="Visio.Drawing.15" ShapeID="_x0000_i1046" DrawAspect="Content" ObjectID="_1597505496" r:id="rId57"/>
        </w:object>
      </w:r>
    </w:p>
    <w:p w14:paraId="471DFE52" w14:textId="1335F215" w:rsidR="0089368B" w:rsidRPr="0089368B" w:rsidRDefault="0089368B" w:rsidP="00503B17">
      <w:pPr>
        <w:pStyle w:val="Heading3"/>
        <w:numPr>
          <w:ilvl w:val="1"/>
          <w:numId w:val="34"/>
        </w:numPr>
      </w:pPr>
      <w:bookmarkStart w:id="73" w:name="_Toc355215411"/>
      <w:r w:rsidRPr="0089368B">
        <w:t xml:space="preserve"> </w:t>
      </w:r>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047" type="#_x0000_t75" style="width:332.9pt;height:625.1pt" o:ole="">
            <v:imagedata r:id="rId58" o:title=""/>
          </v:shape>
          <o:OLEObject Type="Embed" ProgID="Visio.Drawing.15" ShapeID="_x0000_i1047" DrawAspect="Content" ObjectID="_1597505497" r:id="rId59"/>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3BCDCCAA" w:rsidR="0089368B" w:rsidRPr="0089368B" w:rsidRDefault="0089368B" w:rsidP="00503B17">
      <w:pPr>
        <w:pStyle w:val="Heading3"/>
        <w:numPr>
          <w:ilvl w:val="1"/>
          <w:numId w:val="34"/>
        </w:numPr>
      </w:pPr>
      <w:bookmarkStart w:id="78" w:name="_Toc355215412"/>
      <w:bookmarkStart w:id="79" w:name="_Toc517713297"/>
      <w:bookmarkStart w:id="80" w:name="_Toc517713433"/>
      <w:bookmarkStart w:id="81" w:name="_Toc523133486"/>
      <w:bookmarkStart w:id="82" w:name="_Toc523485458"/>
      <w:r>
        <w:t xml:space="preserve"> </w:t>
      </w:r>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748711D8"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6CB38DDB" w:rsidR="0089368B" w:rsidRDefault="0089368B" w:rsidP="00503B17">
      <w:pPr>
        <w:pStyle w:val="Heading3"/>
        <w:numPr>
          <w:ilvl w:val="1"/>
          <w:numId w:val="35"/>
        </w:numPr>
      </w:pPr>
      <w:bookmarkStart w:id="88" w:name="_Toc355215415"/>
      <w:bookmarkStart w:id="89" w:name="_Toc517713300"/>
      <w:bookmarkStart w:id="90" w:name="_Toc517713436"/>
      <w:r w:rsidRPr="0089368B">
        <w:t xml:space="preserve"> </w:t>
      </w:r>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048" type="#_x0000_t75" style="width:308.3pt;height:598.45pt" o:ole="">
            <v:imagedata r:id="rId60" o:title=""/>
          </v:shape>
          <o:OLEObject Type="Embed" ProgID="Visio.Drawing.15" ShapeID="_x0000_i1048" DrawAspect="Content" ObjectID="_1597505498" r:id="rId61"/>
        </w:object>
      </w:r>
    </w:p>
    <w:p w14:paraId="38E88417" w14:textId="77777777" w:rsidR="0089368B" w:rsidRPr="0089368B" w:rsidRDefault="0089368B" w:rsidP="0089368B">
      <w:pPr>
        <w:spacing w:before="0"/>
        <w:ind w:firstLine="0"/>
      </w:pPr>
    </w:p>
    <w:p w14:paraId="4B20381A" w14:textId="1323D861" w:rsidR="0089368B" w:rsidRPr="0089368B" w:rsidRDefault="0089368B" w:rsidP="00503B17">
      <w:pPr>
        <w:pStyle w:val="Heading3"/>
        <w:numPr>
          <w:ilvl w:val="1"/>
          <w:numId w:val="35"/>
        </w:numPr>
      </w:pPr>
      <w:bookmarkStart w:id="93" w:name="_Toc355215416"/>
      <w:bookmarkStart w:id="94" w:name="_Toc517713301"/>
      <w:bookmarkStart w:id="95" w:name="_Toc517713437"/>
      <w:r w:rsidRPr="0089368B">
        <w:lastRenderedPageBreak/>
        <w:t xml:space="preserve"> </w:t>
      </w:r>
      <w:bookmarkStart w:id="96" w:name="_Toc523133489"/>
      <w:bookmarkStart w:id="97" w:name="_Toc523485461"/>
      <w:bookmarkEnd w:id="93"/>
      <w:bookmarkEnd w:id="94"/>
      <w:bookmarkEnd w:id="95"/>
      <w:r w:rsidRPr="0089368B">
        <w:t>DIAGRAMAS DE SECUENCIA DEL SISTEMA</w:t>
      </w:r>
      <w:bookmarkEnd w:id="96"/>
      <w:bookmarkEnd w:id="97"/>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049" type="#_x0000_t75" style="width:248.55pt;height:169.95pt" o:ole="">
            <v:imagedata r:id="rId62" o:title=""/>
          </v:shape>
          <o:OLEObject Type="Embed" ProgID="Visio.Drawing.15" ShapeID="_x0000_i1049" DrawAspect="Content" ObjectID="_1597505499" r:id="rId63"/>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050" type="#_x0000_t75" style="width:248.55pt;height:201.05pt" o:ole="">
            <v:imagedata r:id="rId64" o:title=""/>
          </v:shape>
          <o:OLEObject Type="Embed" ProgID="Visio.Drawing.15" ShapeID="_x0000_i1050" DrawAspect="Content" ObjectID="_1597505500" r:id="rId65"/>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051" type="#_x0000_t75" style="width:248.55pt;height:206.85pt" o:ole="">
            <v:imagedata r:id="rId66" o:title=""/>
          </v:shape>
          <o:OLEObject Type="Embed" ProgID="Visio.Drawing.15" ShapeID="_x0000_i1051" DrawAspect="Content" ObjectID="_1597505501" r:id="rId67"/>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052" type="#_x0000_t75" style="width:248.55pt;height:206.85pt" o:ole="">
            <v:imagedata r:id="rId68" o:title=""/>
          </v:shape>
          <o:OLEObject Type="Embed" ProgID="Visio.Drawing.15" ShapeID="_x0000_i1052" DrawAspect="Content" ObjectID="_1597505502" r:id="rId69"/>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053" type="#_x0000_t75" style="width:248.55pt;height:183.4pt" o:ole="">
            <v:imagedata r:id="rId70" o:title=""/>
          </v:shape>
          <o:OLEObject Type="Embed" ProgID="Visio.Drawing.15" ShapeID="_x0000_i1053" DrawAspect="Content" ObjectID="_1597505503" r:id="rId71"/>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054" type="#_x0000_t75" style="width:248.55pt;height:194.3pt" o:ole="">
            <v:imagedata r:id="rId72" o:title=""/>
          </v:shape>
          <o:OLEObject Type="Embed" ProgID="Visio.Drawing.15" ShapeID="_x0000_i1054" DrawAspect="Content" ObjectID="_1597505504" r:id="rId73"/>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055" type="#_x0000_t75" style="width:248.55pt;height:194.3pt" o:ole="">
            <v:imagedata r:id="rId74" o:title=""/>
          </v:shape>
          <o:OLEObject Type="Embed" ProgID="Visio.Drawing.15" ShapeID="_x0000_i1055" DrawAspect="Content" ObjectID="_1597505505" r:id="rId75"/>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056" type="#_x0000_t75" style="width:248.55pt;height:273.75pt" o:ole="">
            <v:imagedata r:id="rId76" o:title=""/>
          </v:shape>
          <o:OLEObject Type="Embed" ProgID="Visio.Drawing.15" ShapeID="_x0000_i1056" DrawAspect="Content" ObjectID="_1597505506" r:id="rId77"/>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057" type="#_x0000_t75" style="width:284.7pt;height:344.25pt" o:ole="">
            <v:imagedata r:id="rId78" o:title=""/>
          </v:shape>
          <o:OLEObject Type="Embed" ProgID="Visio.Drawing.15" ShapeID="_x0000_i1057" DrawAspect="Content" ObjectID="_1597505507" r:id="rId79"/>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058" type="#_x0000_t75" style="width:248.55pt;height:205.95pt" o:ole="">
            <v:imagedata r:id="rId80" o:title=""/>
          </v:shape>
          <o:OLEObject Type="Embed" ProgID="Visio.Drawing.15" ShapeID="_x0000_i1058" DrawAspect="Content" ObjectID="_1597505508" r:id="rId81"/>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059" type="#_x0000_t75" style="width:248.55pt;height:242.8pt" o:ole="">
            <v:imagedata r:id="rId82" o:title=""/>
          </v:shape>
          <o:OLEObject Type="Embed" ProgID="Visio.Drawing.15" ShapeID="_x0000_i1059" DrawAspect="Content" ObjectID="_1597505509" r:id="rId83"/>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060" type="#_x0000_t75" style="width:248.55pt;height:197.7pt" o:ole="">
            <v:imagedata r:id="rId84" o:title=""/>
          </v:shape>
          <o:OLEObject Type="Embed" ProgID="Visio.Drawing.15" ShapeID="_x0000_i1060" DrawAspect="Content" ObjectID="_1597505510" r:id="rId85"/>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061" type="#_x0000_t75" style="width:248.55pt;height:213.6pt" o:ole="">
            <v:imagedata r:id="rId86" o:title=""/>
          </v:shape>
          <o:OLEObject Type="Embed" ProgID="Visio.Drawing.15" ShapeID="_x0000_i1061" DrawAspect="Content" ObjectID="_1597505511" r:id="rId87"/>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062" type="#_x0000_t75" style="width:248.55pt;height:231pt" o:ole="">
            <v:imagedata r:id="rId88" o:title=""/>
          </v:shape>
          <o:OLEObject Type="Embed" ProgID="Visio.Drawing.15" ShapeID="_x0000_i1062" DrawAspect="Content" ObjectID="_1597505512" r:id="rId89"/>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063" type="#_x0000_t75" style="width:248.55pt;height:194.3pt" o:ole="">
            <v:imagedata r:id="rId90" o:title=""/>
          </v:shape>
          <o:OLEObject Type="Embed" ProgID="Visio.Drawing.15" ShapeID="_x0000_i1063" DrawAspect="Content" ObjectID="_1597505513" r:id="rId91"/>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064" type="#_x0000_t75" style="width:248.55pt;height:231pt" o:ole="">
            <v:imagedata r:id="rId92" o:title=""/>
          </v:shape>
          <o:OLEObject Type="Embed" ProgID="Visio.Drawing.15" ShapeID="_x0000_i1064" DrawAspect="Content" ObjectID="_1597505514" r:id="rId93"/>
        </w:object>
      </w:r>
    </w:p>
    <w:p w14:paraId="54E512D2" w14:textId="36426E61" w:rsidR="0089368B" w:rsidRPr="0089368B" w:rsidRDefault="0089368B" w:rsidP="00503B17">
      <w:pPr>
        <w:pStyle w:val="Heading3"/>
        <w:numPr>
          <w:ilvl w:val="1"/>
          <w:numId w:val="35"/>
        </w:numPr>
      </w:pPr>
      <w:r w:rsidRPr="0089368B">
        <w:t xml:space="preserve"> 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8" w:name="_Hlk523672219"/>
      <w:r w:rsidRPr="0089368B">
        <w:rPr>
          <w:lang w:val="es-ES_tradnl"/>
        </w:rPr>
        <w:t>CU01 – Login:</w:t>
      </w:r>
    </w:p>
    <w:bookmarkEnd w:id="98"/>
    <w:p w14:paraId="6709AE4E" w14:textId="77777777" w:rsidR="0089368B" w:rsidRPr="0089368B" w:rsidRDefault="0089368B" w:rsidP="0089368B">
      <w:pPr>
        <w:spacing w:before="0"/>
        <w:ind w:firstLine="0"/>
        <w:rPr>
          <w:lang w:val="es-ES_tradnl"/>
        </w:rPr>
      </w:pPr>
      <w:r w:rsidRPr="0089368B">
        <w:object w:dxaOrig="13321" w:dyaOrig="5356" w14:anchorId="0E0D1B26">
          <v:shape id="_x0000_i1065" type="#_x0000_t75" style="width:425.6pt;height:170.85pt" o:ole="">
            <v:imagedata r:id="rId95" o:title=""/>
          </v:shape>
          <o:OLEObject Type="Embed" ProgID="Visio.Drawing.15" ShapeID="_x0000_i1065" DrawAspect="Content" ObjectID="_1597505515" r:id="rId96"/>
        </w:object>
      </w:r>
    </w:p>
    <w:p w14:paraId="7970C318" w14:textId="77777777" w:rsidR="0089368B" w:rsidRPr="0089368B" w:rsidRDefault="0089368B" w:rsidP="00503B17">
      <w:pPr>
        <w:numPr>
          <w:ilvl w:val="0"/>
          <w:numId w:val="29"/>
        </w:numPr>
        <w:spacing w:before="0"/>
        <w:rPr>
          <w:lang w:val="es-ES_tradnl"/>
        </w:rPr>
      </w:pPr>
      <w:bookmarkStart w:id="99" w:name="_Hlk523672247"/>
      <w:r w:rsidRPr="0089368B">
        <w:rPr>
          <w:lang w:val="es-ES_tradnl"/>
        </w:rPr>
        <w:t>CU02 – Registro:</w:t>
      </w:r>
    </w:p>
    <w:bookmarkEnd w:id="99"/>
    <w:p w14:paraId="75F96AF9" w14:textId="77777777" w:rsidR="0089368B" w:rsidRPr="0089368B" w:rsidRDefault="0089368B" w:rsidP="0089368B">
      <w:pPr>
        <w:spacing w:before="0"/>
        <w:ind w:firstLine="0"/>
      </w:pPr>
      <w:r w:rsidRPr="0089368B">
        <w:object w:dxaOrig="14716" w:dyaOrig="5386" w14:anchorId="27D73E3F">
          <v:shape id="_x0000_i1066" type="#_x0000_t75" style="width:424.55pt;height:154.85pt" o:ole="">
            <v:imagedata r:id="rId97" o:title=""/>
          </v:shape>
          <o:OLEObject Type="Embed" ProgID="Visio.Drawing.15" ShapeID="_x0000_i1066" DrawAspect="Content" ObjectID="_1597505516" r:id="rId98"/>
        </w:object>
      </w:r>
    </w:p>
    <w:p w14:paraId="7C89CB03" w14:textId="77777777" w:rsidR="0089368B" w:rsidRPr="0089368B" w:rsidRDefault="0089368B" w:rsidP="00503B17">
      <w:pPr>
        <w:numPr>
          <w:ilvl w:val="0"/>
          <w:numId w:val="29"/>
        </w:numPr>
        <w:spacing w:before="0"/>
        <w:rPr>
          <w:lang w:val="es-ES_tradnl"/>
        </w:rPr>
      </w:pPr>
      <w:bookmarkStart w:id="100" w:name="_Hlk523672280"/>
      <w:r w:rsidRPr="0089368B">
        <w:rPr>
          <w:lang w:val="es-ES_tradnl"/>
        </w:rPr>
        <w:t>CU03 – Consultar perfil:</w:t>
      </w:r>
    </w:p>
    <w:bookmarkEnd w:id="100"/>
    <w:p w14:paraId="4D3E3C55" w14:textId="77777777" w:rsidR="0089368B" w:rsidRPr="0089368B" w:rsidRDefault="0089368B" w:rsidP="0089368B">
      <w:pPr>
        <w:spacing w:before="0"/>
        <w:ind w:firstLine="0"/>
        <w:rPr>
          <w:lang w:val="es-ES_tradnl"/>
        </w:rPr>
      </w:pPr>
      <w:r w:rsidRPr="0089368B">
        <w:object w:dxaOrig="8371" w:dyaOrig="3645" w14:anchorId="077BCEA2">
          <v:shape id="_x0000_i1067" type="#_x0000_t75" style="width:405.15pt;height:175.85pt" o:ole="">
            <v:imagedata r:id="rId99" o:title=""/>
          </v:shape>
          <o:OLEObject Type="Embed" ProgID="Visio.Drawing.15" ShapeID="_x0000_i1067" DrawAspect="Content" ObjectID="_1597505517" r:id="rId100"/>
        </w:object>
      </w:r>
    </w:p>
    <w:p w14:paraId="679D67A9" w14:textId="77777777" w:rsidR="0089368B" w:rsidRPr="0089368B" w:rsidRDefault="0089368B" w:rsidP="00503B17">
      <w:pPr>
        <w:numPr>
          <w:ilvl w:val="0"/>
          <w:numId w:val="29"/>
        </w:numPr>
        <w:spacing w:before="0"/>
        <w:rPr>
          <w:lang w:val="es-ES_tradnl"/>
        </w:rPr>
      </w:pPr>
      <w:bookmarkStart w:id="101" w:name="_Hlk523672306"/>
      <w:r w:rsidRPr="0089368B">
        <w:rPr>
          <w:lang w:val="es-ES_tradnl"/>
        </w:rPr>
        <w:t>CU04 – Modificar perfil:</w:t>
      </w:r>
    </w:p>
    <w:bookmarkEnd w:id="101"/>
    <w:p w14:paraId="1C9EB5FC" w14:textId="77777777" w:rsidR="0089368B" w:rsidRPr="0089368B" w:rsidRDefault="0089368B" w:rsidP="0089368B">
      <w:pPr>
        <w:spacing w:before="0"/>
        <w:ind w:firstLine="0"/>
        <w:rPr>
          <w:lang w:val="es-ES_tradnl"/>
        </w:rPr>
      </w:pPr>
      <w:r w:rsidRPr="0089368B">
        <w:object w:dxaOrig="13831" w:dyaOrig="6151" w14:anchorId="33B2C4DD">
          <v:shape id="_x0000_i1068" type="#_x0000_t75" style="width:424.6pt;height:189.15pt" o:ole="">
            <v:imagedata r:id="rId101" o:title=""/>
          </v:shape>
          <o:OLEObject Type="Embed" ProgID="Visio.Drawing.15" ShapeID="_x0000_i1068" DrawAspect="Content" ObjectID="_1597505518" r:id="rId102"/>
        </w:object>
      </w:r>
    </w:p>
    <w:p w14:paraId="0FB83421" w14:textId="77777777" w:rsidR="0089368B" w:rsidRPr="0089368B" w:rsidRDefault="0089368B" w:rsidP="00503B17">
      <w:pPr>
        <w:numPr>
          <w:ilvl w:val="0"/>
          <w:numId w:val="29"/>
        </w:numPr>
        <w:spacing w:before="0"/>
        <w:rPr>
          <w:lang w:val="es-ES_tradnl"/>
        </w:rPr>
      </w:pPr>
      <w:bookmarkStart w:id="102" w:name="_Hlk523672373"/>
      <w:r w:rsidRPr="0089368B">
        <w:rPr>
          <w:lang w:val="es-ES_tradnl"/>
        </w:rPr>
        <w:t>CU05 – Ver Partidas:</w:t>
      </w:r>
    </w:p>
    <w:bookmarkEnd w:id="102"/>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069" type="#_x0000_t75" style="width:425pt;height:354.95pt" o:ole="">
            <v:imagedata r:id="rId103" o:title=""/>
          </v:shape>
          <o:OLEObject Type="Embed" ProgID="Visio.Drawing.15" ShapeID="_x0000_i1069" DrawAspect="Content" ObjectID="_1597505519" r:id="rId104"/>
        </w:object>
      </w:r>
    </w:p>
    <w:p w14:paraId="33017545" w14:textId="1648D4A4" w:rsidR="0089368B" w:rsidRPr="0089368B" w:rsidRDefault="0089368B" w:rsidP="00503B17">
      <w:pPr>
        <w:numPr>
          <w:ilvl w:val="0"/>
          <w:numId w:val="29"/>
        </w:numPr>
        <w:spacing w:before="0"/>
        <w:rPr>
          <w:lang w:val="es-ES_tradnl"/>
        </w:rPr>
      </w:pPr>
      <w:bookmarkStart w:id="103" w:name="_Hlk523672506"/>
      <w:r w:rsidRPr="0089368B">
        <w:rPr>
          <w:lang w:val="es-ES_tradnl"/>
        </w:rPr>
        <w:t xml:space="preserve">CU06 – Ver Partida: </w:t>
      </w:r>
      <w:bookmarkEnd w:id="103"/>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070" type="#_x0000_t75" style="width:425.15pt;height:164pt" o:ole="">
            <v:imagedata r:id="rId105" o:title=""/>
          </v:shape>
          <o:OLEObject Type="Embed" ProgID="Visio.Drawing.15" ShapeID="_x0000_i1070" DrawAspect="Content" ObjectID="_1597505520" r:id="rId106"/>
        </w:object>
      </w:r>
    </w:p>
    <w:p w14:paraId="4F58B668" w14:textId="335231F8" w:rsidR="0089368B" w:rsidRPr="0089368B" w:rsidRDefault="0089368B" w:rsidP="00503B17">
      <w:pPr>
        <w:numPr>
          <w:ilvl w:val="0"/>
          <w:numId w:val="29"/>
        </w:numPr>
        <w:spacing w:before="0"/>
        <w:rPr>
          <w:lang w:val="es-ES_tradnl"/>
        </w:rPr>
      </w:pPr>
      <w:bookmarkStart w:id="104" w:name="_Hlk523672573"/>
      <w:r w:rsidRPr="0089368B">
        <w:rPr>
          <w:lang w:val="es-ES_tradnl"/>
        </w:rPr>
        <w:t xml:space="preserve">CU07 – Ver Estadísticas: </w:t>
      </w:r>
      <w:bookmarkEnd w:id="104"/>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071" type="#_x0000_t75" style="width:425.1pt;height:181.65pt" o:ole="">
            <v:imagedata r:id="rId107" o:title=""/>
          </v:shape>
          <o:OLEObject Type="Embed" ProgID="Visio.Drawing.15" ShapeID="_x0000_i1071" DrawAspect="Content" ObjectID="_1597505521" r:id="rId108"/>
        </w:object>
      </w:r>
    </w:p>
    <w:p w14:paraId="453C58CD" w14:textId="77777777" w:rsidR="0089368B" w:rsidRPr="0089368B" w:rsidRDefault="0089368B" w:rsidP="00503B17">
      <w:pPr>
        <w:numPr>
          <w:ilvl w:val="0"/>
          <w:numId w:val="29"/>
        </w:numPr>
        <w:spacing w:before="0"/>
        <w:rPr>
          <w:lang w:val="es-ES_tradnl"/>
        </w:rPr>
      </w:pPr>
      <w:bookmarkStart w:id="105" w:name="_Hlk523672606"/>
      <w:r w:rsidRPr="0089368B">
        <w:rPr>
          <w:lang w:val="es-ES_tradnl"/>
        </w:rPr>
        <w:t>CU08 – Crear Escenario</w:t>
      </w:r>
    </w:p>
    <w:bookmarkEnd w:id="105"/>
    <w:p w14:paraId="37277FE6" w14:textId="77777777" w:rsidR="0089368B" w:rsidRPr="0089368B" w:rsidRDefault="0089368B" w:rsidP="0089368B">
      <w:pPr>
        <w:spacing w:before="0"/>
        <w:ind w:firstLine="0"/>
      </w:pPr>
      <w:r w:rsidRPr="0089368B">
        <w:object w:dxaOrig="15151" w:dyaOrig="4980" w14:anchorId="658177D1">
          <v:shape id="_x0000_i1072" type="#_x0000_t75" style="width:425pt;height:138.95pt" o:ole="">
            <v:imagedata r:id="rId109" o:title=""/>
          </v:shape>
          <o:OLEObject Type="Embed" ProgID="Visio.Drawing.15" ShapeID="_x0000_i1072" DrawAspect="Content" ObjectID="_1597505522" r:id="rId110"/>
        </w:object>
      </w:r>
    </w:p>
    <w:p w14:paraId="016262B7" w14:textId="77777777" w:rsidR="0089368B" w:rsidRPr="0089368B" w:rsidRDefault="0089368B" w:rsidP="00503B17">
      <w:pPr>
        <w:numPr>
          <w:ilvl w:val="0"/>
          <w:numId w:val="30"/>
        </w:numPr>
        <w:spacing w:before="0"/>
      </w:pPr>
      <w:bookmarkStart w:id="106" w:name="_Hlk523672631"/>
      <w:r w:rsidRPr="0089368B">
        <w:t>CU09 – Crear Partida</w:t>
      </w:r>
    </w:p>
    <w:bookmarkEnd w:id="106"/>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073" type="#_x0000_t75" style="width:423.9pt;height:122.15pt" o:ole="">
            <v:imagedata r:id="rId111" o:title=""/>
          </v:shape>
          <o:OLEObject Type="Embed" ProgID="Visio.Drawing.15" ShapeID="_x0000_i1073" DrawAspect="Content" ObjectID="_1597505523" r:id="rId112"/>
        </w:object>
      </w:r>
    </w:p>
    <w:p w14:paraId="68ED852F" w14:textId="77777777" w:rsidR="0089368B" w:rsidRPr="0089368B" w:rsidRDefault="0089368B" w:rsidP="00503B17">
      <w:pPr>
        <w:numPr>
          <w:ilvl w:val="0"/>
          <w:numId w:val="30"/>
        </w:numPr>
        <w:spacing w:before="0"/>
      </w:pPr>
      <w:bookmarkStart w:id="107" w:name="_Hlk523672670"/>
      <w:r w:rsidRPr="0089368B">
        <w:t>CU10 – Añadir Escenario</w:t>
      </w:r>
    </w:p>
    <w:bookmarkEnd w:id="107"/>
    <w:p w14:paraId="7B1B3948" w14:textId="77777777" w:rsidR="0089368B" w:rsidRPr="0089368B" w:rsidRDefault="0089368B" w:rsidP="0089368B">
      <w:pPr>
        <w:spacing w:before="0"/>
        <w:ind w:firstLine="0"/>
      </w:pPr>
      <w:r w:rsidRPr="0089368B">
        <w:object w:dxaOrig="18331" w:dyaOrig="7201" w14:anchorId="1DCAC8D2">
          <v:shape id="_x0000_i1074" type="#_x0000_t75" style="width:424.35pt;height:166.7pt" o:ole="">
            <v:imagedata r:id="rId113" o:title=""/>
          </v:shape>
          <o:OLEObject Type="Embed" ProgID="Visio.Drawing.15" ShapeID="_x0000_i1074" DrawAspect="Content" ObjectID="_1597505524" r:id="rId114"/>
        </w:object>
      </w:r>
    </w:p>
    <w:p w14:paraId="5E717DDC" w14:textId="77777777" w:rsidR="0089368B" w:rsidRPr="0089368B" w:rsidRDefault="0089368B" w:rsidP="00503B17">
      <w:pPr>
        <w:numPr>
          <w:ilvl w:val="0"/>
          <w:numId w:val="30"/>
        </w:numPr>
        <w:spacing w:before="0"/>
      </w:pPr>
      <w:bookmarkStart w:id="108" w:name="_Hlk523672693"/>
      <w:r w:rsidRPr="0089368B">
        <w:t>CU11 – Añadir Jugador</w:t>
      </w:r>
    </w:p>
    <w:bookmarkEnd w:id="108"/>
    <w:p w14:paraId="42F640C1" w14:textId="77777777" w:rsidR="0089368B" w:rsidRPr="0089368B" w:rsidRDefault="0089368B" w:rsidP="0089368B">
      <w:pPr>
        <w:spacing w:before="0"/>
        <w:ind w:firstLine="0"/>
      </w:pPr>
      <w:r w:rsidRPr="0089368B">
        <w:object w:dxaOrig="22111" w:dyaOrig="8731" w14:anchorId="0786D711">
          <v:shape id="_x0000_i1075" type="#_x0000_t75" style="width:424.55pt;height:169.8pt" o:ole="">
            <v:imagedata r:id="rId115" o:title=""/>
          </v:shape>
          <o:OLEObject Type="Embed" ProgID="Visio.Drawing.15" ShapeID="_x0000_i1075" DrawAspect="Content" ObjectID="_1597505525" r:id="rId116"/>
        </w:object>
      </w:r>
    </w:p>
    <w:p w14:paraId="7C1F122A" w14:textId="77777777" w:rsidR="0089368B" w:rsidRPr="0089368B" w:rsidRDefault="0089368B" w:rsidP="00503B17">
      <w:pPr>
        <w:numPr>
          <w:ilvl w:val="0"/>
          <w:numId w:val="30"/>
        </w:numPr>
        <w:spacing w:before="0"/>
      </w:pPr>
      <w:bookmarkStart w:id="109" w:name="_Hlk523672733"/>
      <w:r w:rsidRPr="0089368B">
        <w:t>CU12 – Cerrar Partida</w:t>
      </w:r>
    </w:p>
    <w:bookmarkEnd w:id="109"/>
    <w:p w14:paraId="4F08BE3B" w14:textId="77777777" w:rsidR="0089368B" w:rsidRPr="0089368B" w:rsidRDefault="0089368B" w:rsidP="0089368B">
      <w:pPr>
        <w:spacing w:before="0"/>
        <w:ind w:firstLine="0"/>
        <w:rPr>
          <w:b/>
        </w:rPr>
      </w:pPr>
      <w:r w:rsidRPr="0089368B">
        <w:object w:dxaOrig="13815" w:dyaOrig="4546" w14:anchorId="5AF5522F">
          <v:shape id="_x0000_i1076" type="#_x0000_t75" style="width:423.45pt;height:139.8pt" o:ole="">
            <v:imagedata r:id="rId117" o:title=""/>
          </v:shape>
          <o:OLEObject Type="Embed" ProgID="Visio.Drawing.15" ShapeID="_x0000_i1076" DrawAspect="Content" ObjectID="_1597505526" r:id="rId118"/>
        </w:object>
      </w:r>
    </w:p>
    <w:p w14:paraId="1D76C9B5" w14:textId="71D5AC04" w:rsidR="0089368B" w:rsidRPr="0089368B" w:rsidRDefault="0089368B" w:rsidP="00503B17">
      <w:pPr>
        <w:numPr>
          <w:ilvl w:val="0"/>
          <w:numId w:val="30"/>
        </w:numPr>
        <w:spacing w:before="0"/>
      </w:pPr>
      <w:bookmarkStart w:id="110" w:name="_Hlk523672762"/>
      <w:r w:rsidRPr="0089368B">
        <w:t>CU13 – Configurar Coaliciones</w:t>
      </w:r>
      <w:bookmarkEnd w:id="110"/>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077" type="#_x0000_t75" style="width:424.6pt;height:195.25pt" o:ole="">
            <v:imagedata r:id="rId119" o:title=""/>
          </v:shape>
          <o:OLEObject Type="Embed" ProgID="Visio.Drawing.15" ShapeID="_x0000_i1077" DrawAspect="Content" ObjectID="_1597505527" r:id="rId120"/>
        </w:object>
      </w:r>
    </w:p>
    <w:p w14:paraId="303CE1F0" w14:textId="77777777" w:rsidR="0089368B" w:rsidRPr="0089368B" w:rsidRDefault="0089368B" w:rsidP="00503B17">
      <w:pPr>
        <w:numPr>
          <w:ilvl w:val="0"/>
          <w:numId w:val="30"/>
        </w:numPr>
        <w:spacing w:before="0"/>
      </w:pPr>
      <w:bookmarkStart w:id="111" w:name="_Hlk523672810"/>
      <w:r w:rsidRPr="0089368B">
        <w:t>CU14 – Resolver Tirada</w:t>
      </w:r>
    </w:p>
    <w:bookmarkEnd w:id="111"/>
    <w:p w14:paraId="2AB491ED" w14:textId="77777777" w:rsidR="0089368B" w:rsidRPr="0089368B" w:rsidRDefault="0089368B" w:rsidP="0089368B">
      <w:pPr>
        <w:spacing w:before="0"/>
        <w:ind w:firstLine="0"/>
      </w:pPr>
      <w:r w:rsidRPr="0089368B">
        <w:object w:dxaOrig="24991" w:dyaOrig="10996" w14:anchorId="1CEA475A">
          <v:shape id="_x0000_i1078" type="#_x0000_t75" style="width:424.85pt;height:186.95pt" o:ole="">
            <v:imagedata r:id="rId121" o:title=""/>
          </v:shape>
          <o:OLEObject Type="Embed" ProgID="Visio.Drawing.15" ShapeID="_x0000_i1078" DrawAspect="Content" ObjectID="_1597505528" r:id="rId122"/>
        </w:object>
      </w:r>
    </w:p>
    <w:p w14:paraId="6C4EED7D" w14:textId="77777777" w:rsidR="0089368B" w:rsidRPr="0089368B" w:rsidRDefault="0089368B" w:rsidP="00503B17">
      <w:pPr>
        <w:numPr>
          <w:ilvl w:val="0"/>
          <w:numId w:val="30"/>
        </w:numPr>
        <w:spacing w:before="0"/>
      </w:pPr>
      <w:bookmarkStart w:id="112" w:name="_Hlk523672840"/>
      <w:r w:rsidRPr="0089368B">
        <w:t>CU15 – Terminar Enfrentamiento</w:t>
      </w:r>
    </w:p>
    <w:bookmarkEnd w:id="112"/>
    <w:p w14:paraId="2AF9BDB0" w14:textId="77777777" w:rsidR="0089368B" w:rsidRPr="0089368B" w:rsidRDefault="0089368B" w:rsidP="0089368B">
      <w:pPr>
        <w:spacing w:before="0"/>
        <w:ind w:firstLine="0"/>
      </w:pPr>
      <w:r w:rsidRPr="0089368B">
        <w:object w:dxaOrig="12586" w:dyaOrig="4636" w14:anchorId="62C011F3">
          <v:shape id="_x0000_i1079" type="#_x0000_t75" style="width:424.15pt;height:156.45pt" o:ole="">
            <v:imagedata r:id="rId123" o:title=""/>
          </v:shape>
          <o:OLEObject Type="Embed" ProgID="Visio.Drawing.15" ShapeID="_x0000_i1079" DrawAspect="Content" ObjectID="_1597505529" r:id="rId124"/>
        </w:object>
      </w:r>
    </w:p>
    <w:p w14:paraId="49EEC45B" w14:textId="77777777" w:rsidR="0089368B" w:rsidRPr="0089368B" w:rsidRDefault="0089368B" w:rsidP="00503B17">
      <w:pPr>
        <w:numPr>
          <w:ilvl w:val="0"/>
          <w:numId w:val="30"/>
        </w:numPr>
        <w:spacing w:before="0"/>
      </w:pPr>
      <w:bookmarkStart w:id="113" w:name="_Hlk523672866"/>
      <w:r w:rsidRPr="0089368B">
        <w:t>CU16 – Avanzar turno</w:t>
      </w:r>
    </w:p>
    <w:bookmarkEnd w:id="113"/>
    <w:p w14:paraId="67EFB278" w14:textId="77777777" w:rsidR="0089368B" w:rsidRPr="0089368B" w:rsidRDefault="0089368B" w:rsidP="0089368B">
      <w:pPr>
        <w:spacing w:before="0"/>
        <w:ind w:firstLine="0"/>
      </w:pPr>
      <w:r w:rsidRPr="0089368B">
        <w:object w:dxaOrig="17671" w:dyaOrig="5731" w14:anchorId="7D7D7156">
          <v:shape id="_x0000_i1080" type="#_x0000_t75" style="width:425pt;height:138.1pt" o:ole="">
            <v:imagedata r:id="rId125" o:title=""/>
          </v:shape>
          <o:OLEObject Type="Embed" ProgID="Visio.Drawing.15" ShapeID="_x0000_i1080" DrawAspect="Content" ObjectID="_1597505530" r:id="rId126"/>
        </w:object>
      </w:r>
    </w:p>
    <w:p w14:paraId="719E9682" w14:textId="2189B514" w:rsidR="0089368B" w:rsidRPr="0089368B" w:rsidRDefault="0089368B" w:rsidP="00503B17">
      <w:pPr>
        <w:numPr>
          <w:ilvl w:val="0"/>
          <w:numId w:val="30"/>
        </w:numPr>
        <w:spacing w:before="0"/>
      </w:pPr>
      <w:bookmarkStart w:id="114" w:name="_Hlk523672892"/>
      <w:r w:rsidRPr="0089368B">
        <w:t xml:space="preserve">CU17 – Actualizar Partida: </w:t>
      </w:r>
      <w:bookmarkEnd w:id="114"/>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081" type="#_x0000_t75" style="width:425.15pt;height:164pt" o:ole="">
            <v:imagedata r:id="rId127" o:title=""/>
          </v:shape>
          <o:OLEObject Type="Embed" ProgID="Visio.Drawing.15" ShapeID="_x0000_i1081" DrawAspect="Content" ObjectID="_1597505531" r:id="rId128"/>
        </w:object>
      </w:r>
    </w:p>
    <w:p w14:paraId="7AE3F47F" w14:textId="77777777" w:rsidR="0089368B" w:rsidRPr="0089368B" w:rsidRDefault="0089368B" w:rsidP="00503B17">
      <w:pPr>
        <w:numPr>
          <w:ilvl w:val="0"/>
          <w:numId w:val="30"/>
        </w:numPr>
        <w:spacing w:before="0"/>
      </w:pPr>
      <w:bookmarkStart w:id="115" w:name="_Hlk523672911"/>
      <w:r w:rsidRPr="0089368B">
        <w:t>CU18 – Logout:</w:t>
      </w:r>
    </w:p>
    <w:bookmarkEnd w:id="115"/>
    <w:p w14:paraId="1627AF0A" w14:textId="77777777" w:rsidR="0089368B" w:rsidRPr="0089368B" w:rsidRDefault="0089368B" w:rsidP="0089368B">
      <w:pPr>
        <w:spacing w:before="0"/>
        <w:ind w:firstLine="0"/>
        <w:jc w:val="center"/>
      </w:pPr>
      <w:r w:rsidRPr="0089368B">
        <w:object w:dxaOrig="6811" w:dyaOrig="3645" w14:anchorId="400AC12D">
          <v:shape id="_x0000_i1082" type="#_x0000_t75" style="width:271.4pt;height:144.9pt" o:ole="">
            <v:imagedata r:id="rId129" o:title=""/>
          </v:shape>
          <o:OLEObject Type="Embed" ProgID="Visio.Drawing.15" ShapeID="_x0000_i1082" DrawAspect="Content" ObjectID="_1597505532" r:id="rId130"/>
        </w:object>
      </w:r>
    </w:p>
    <w:p w14:paraId="0B72D2B3" w14:textId="7ECEB642" w:rsidR="0089368B" w:rsidRPr="0089368B" w:rsidRDefault="0089368B" w:rsidP="0089368B">
      <w:pPr>
        <w:pStyle w:val="Heading2"/>
      </w:pPr>
      <w:bookmarkStart w:id="116" w:name="_Toc523133490"/>
      <w:bookmarkStart w:id="117" w:name="_Toc523485462"/>
      <w:r w:rsidRPr="0089368B">
        <w:t>DISEÑO DE PAQUETES</w:t>
      </w:r>
      <w:bookmarkEnd w:id="116"/>
      <w:bookmarkEnd w:id="117"/>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431DA012" w:rsidR="0089368B" w:rsidRPr="0089368B" w:rsidRDefault="0089368B" w:rsidP="005A76F6">
      <w:pPr>
        <w:pStyle w:val="Heading3"/>
      </w:pPr>
      <w:r w:rsidRPr="0089368B">
        <w:t xml:space="preserve"> </w:t>
      </w:r>
      <w:bookmarkStart w:id="118" w:name="_Toc523133491"/>
      <w:bookmarkStart w:id="119" w:name="_Toc523485463"/>
      <w:r w:rsidRPr="0089368B">
        <w:t>DIAGRAMA DE PAQUETES</w:t>
      </w:r>
      <w:bookmarkEnd w:id="118"/>
      <w:bookmarkEnd w:id="119"/>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083" type="#_x0000_t75" style="width:322.45pt;height:699.95pt" o:ole="">
            <v:imagedata r:id="rId131" o:title=""/>
          </v:shape>
          <o:OLEObject Type="Embed" ProgID="Visio.Drawing.15" ShapeID="_x0000_i1083" DrawAspect="Content" ObjectID="_1597505533" r:id="rId132"/>
        </w:object>
      </w:r>
    </w:p>
    <w:p w14:paraId="71CAA58C" w14:textId="77777777" w:rsidR="0089368B" w:rsidRPr="0089368B" w:rsidRDefault="0089368B" w:rsidP="0089368B">
      <w:pPr>
        <w:spacing w:before="0"/>
        <w:ind w:firstLine="0"/>
      </w:pPr>
    </w:p>
    <w:p w14:paraId="063DD54A" w14:textId="50B7F2FE" w:rsidR="0089368B" w:rsidRPr="0089368B" w:rsidRDefault="0089368B" w:rsidP="005A76F6">
      <w:pPr>
        <w:pStyle w:val="Heading3"/>
      </w:pPr>
      <w:bookmarkStart w:id="120" w:name="_Toc523133492"/>
      <w:bookmarkStart w:id="121" w:name="_Toc523485464"/>
      <w:r>
        <w:t xml:space="preserve"> </w:t>
      </w:r>
      <w:r w:rsidRPr="0089368B">
        <w:t>DEFINICIÓN DE PAQUETES</w:t>
      </w:r>
      <w:bookmarkEnd w:id="120"/>
      <w:bookmarkEnd w:id="12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076622"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09C96F34" w:rsidR="0089368B" w:rsidRPr="0089368B" w:rsidRDefault="0089368B" w:rsidP="0089368B">
      <w:pPr>
        <w:pStyle w:val="Heading2"/>
      </w:pPr>
      <w:bookmarkStart w:id="122" w:name="_Toc355215419"/>
      <w:bookmarkStart w:id="123" w:name="_Toc517713304"/>
      <w:bookmarkStart w:id="124" w:name="_Toc517713440"/>
      <w:bookmarkStart w:id="125" w:name="_Toc523133493"/>
      <w:bookmarkStart w:id="126" w:name="_Toc523485465"/>
      <w:r w:rsidRPr="0089368B">
        <w:lastRenderedPageBreak/>
        <w:t>DISEÑO DE CLASES</w:t>
      </w:r>
      <w:bookmarkEnd w:id="122"/>
      <w:bookmarkEnd w:id="123"/>
      <w:bookmarkEnd w:id="124"/>
      <w:bookmarkEnd w:id="125"/>
      <w:bookmarkEnd w:id="126"/>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7" w:name="_Toc355215421"/>
      <w:bookmarkStart w:id="128" w:name="_Toc517713306"/>
      <w:bookmarkStart w:id="129" w:name="_Toc517713442"/>
      <w:bookmarkStart w:id="130" w:name="_Toc523133494"/>
      <w:bookmarkStart w:id="131" w:name="_Toc523485466"/>
    </w:p>
    <w:p w14:paraId="689596BF" w14:textId="399C4261" w:rsidR="0089368B" w:rsidRPr="0089368B" w:rsidRDefault="0089368B" w:rsidP="005A76F6">
      <w:pPr>
        <w:pStyle w:val="Heading3"/>
      </w:pPr>
      <w:r>
        <w:t xml:space="preserve"> </w:t>
      </w:r>
      <w:r w:rsidRPr="0089368B">
        <w:t>MODELO DE CLASES</w:t>
      </w:r>
      <w:bookmarkEnd w:id="127"/>
      <w:bookmarkEnd w:id="128"/>
      <w:bookmarkEnd w:id="129"/>
      <w:bookmarkEnd w:id="130"/>
      <w:bookmarkEnd w:id="131"/>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374C461B" w:rsidR="0089368B" w:rsidRPr="0089368B" w:rsidRDefault="00206945" w:rsidP="005A76F6">
      <w:pPr>
        <w:pStyle w:val="Heading3"/>
      </w:pPr>
      <w:bookmarkStart w:id="132" w:name="_Toc355215422"/>
      <w:bookmarkStart w:id="133" w:name="_Toc517713307"/>
      <w:bookmarkStart w:id="134" w:name="_Toc517713443"/>
      <w:bookmarkStart w:id="135" w:name="_Toc523133495"/>
      <w:bookmarkStart w:id="136" w:name="_Toc523485467"/>
      <w:r>
        <w:lastRenderedPageBreak/>
        <w:t xml:space="preserve"> </w:t>
      </w:r>
      <w:r w:rsidR="0089368B" w:rsidRPr="0089368B">
        <w:t>DEFINICIÓN DE CLASES</w:t>
      </w:r>
      <w:bookmarkEnd w:id="132"/>
      <w:bookmarkEnd w:id="133"/>
      <w:bookmarkEnd w:id="134"/>
      <w:bookmarkEnd w:id="135"/>
      <w:bookmarkEnd w:id="136"/>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503B17">
      <w:pPr>
        <w:pStyle w:val="Heading4"/>
        <w:numPr>
          <w:ilvl w:val="2"/>
          <w:numId w:val="38"/>
        </w:numPr>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7" w:name="_Toc355215430"/>
      <w:bookmarkStart w:id="138" w:name="_Toc517713315"/>
      <w:bookmarkStart w:id="139"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503B17">
      <w:pPr>
        <w:pStyle w:val="Heading4"/>
        <w:numPr>
          <w:ilvl w:val="2"/>
          <w:numId w:val="38"/>
        </w:numPr>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503B17">
      <w:pPr>
        <w:pStyle w:val="Heading4"/>
        <w:numPr>
          <w:ilvl w:val="2"/>
          <w:numId w:val="38"/>
        </w:numPr>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503B17">
      <w:pPr>
        <w:pStyle w:val="Heading4"/>
        <w:numPr>
          <w:ilvl w:val="2"/>
          <w:numId w:val="38"/>
        </w:numPr>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503B17">
      <w:pPr>
        <w:pStyle w:val="Heading4"/>
        <w:numPr>
          <w:ilvl w:val="2"/>
          <w:numId w:val="38"/>
        </w:numPr>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503B17">
      <w:pPr>
        <w:pStyle w:val="Heading4"/>
        <w:numPr>
          <w:ilvl w:val="2"/>
          <w:numId w:val="38"/>
        </w:numPr>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5C2D4B7" w:rsidR="0089368B" w:rsidRPr="0089368B" w:rsidRDefault="0089368B" w:rsidP="00784D63">
      <w:pPr>
        <w:pStyle w:val="Heading2"/>
      </w:pPr>
      <w:bookmarkStart w:id="140" w:name="_Toc355215441"/>
      <w:bookmarkStart w:id="141" w:name="_Toc517713326"/>
      <w:bookmarkStart w:id="142" w:name="_Toc517713462"/>
      <w:bookmarkStart w:id="143" w:name="_Toc523133500"/>
      <w:bookmarkStart w:id="144" w:name="_Toc523485468"/>
      <w:bookmarkEnd w:id="137"/>
      <w:bookmarkEnd w:id="138"/>
      <w:bookmarkEnd w:id="139"/>
      <w:r w:rsidRPr="0089368B">
        <w:t>REQUISITOS DE IMPLANTACIÓN</w:t>
      </w:r>
      <w:bookmarkEnd w:id="140"/>
      <w:bookmarkEnd w:id="141"/>
      <w:bookmarkEnd w:id="142"/>
      <w:bookmarkEnd w:id="143"/>
      <w:bookmarkEnd w:id="144"/>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307650">
      <w:pPr>
        <w:pStyle w:val="Heading1"/>
      </w:pPr>
      <w:r>
        <w:lastRenderedPageBreak/>
        <w:t>IMPLEMENTACIÓN</w:t>
      </w:r>
    </w:p>
    <w:p w14:paraId="7CB2ECC5" w14:textId="77777777" w:rsidR="00C72220" w:rsidRPr="00C72220" w:rsidRDefault="00C72220" w:rsidP="00503B17">
      <w:pPr>
        <w:pStyle w:val="Heading2"/>
        <w:numPr>
          <w:ilvl w:val="1"/>
          <w:numId w:val="39"/>
        </w:numPr>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77777777" w:rsidR="00C72220" w:rsidRPr="00C72220" w:rsidRDefault="00C72220" w:rsidP="00503B17">
      <w:pPr>
        <w:pStyle w:val="Heading3"/>
        <w:numPr>
          <w:ilvl w:val="1"/>
          <w:numId w:val="41"/>
        </w:numPr>
      </w:pPr>
      <w:r w:rsidRPr="00C72220">
        <w:t xml:space="preserve"> 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4879DD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498CB25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7777777" w:rsidR="00C72220" w:rsidRPr="00C72220" w:rsidRDefault="00C72220" w:rsidP="005A76F6">
      <w:pPr>
        <w:pStyle w:val="Heading3"/>
      </w:pPr>
      <w:r w:rsidRPr="00C72220">
        <w:lastRenderedPageBreak/>
        <w:t xml:space="preserve"> 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3343548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7777777" w:rsidR="00C72220" w:rsidRPr="00C72220" w:rsidRDefault="00C72220" w:rsidP="005A76F6">
      <w:pPr>
        <w:pStyle w:val="Heading3"/>
      </w:pPr>
      <w:r w:rsidRPr="00C72220">
        <w:t xml:space="preserve"> 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6E4F9974"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542A79A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E948C7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w:t>
      </w:r>
      <w:r w:rsidRPr="00C72220">
        <w:lastRenderedPageBreak/>
        <w:t>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4CF011A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311373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lastRenderedPageBreak/>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4D72AB6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6D43ABA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w:t>
      </w:r>
      <w:r w:rsidRPr="00C72220">
        <w:lastRenderedPageBreak/>
        <w:t xml:space="preserve">el fichero </w:t>
      </w:r>
      <w:r w:rsidRPr="00C72220">
        <w:rPr>
          <w:i/>
        </w:rPr>
        <w:t>properties</w:t>
      </w:r>
      <w:r w:rsidRPr="00C72220">
        <w:t>. Por defecto, como implementación de JPA se usa Hibernate, y esta es la que se ha empleado en el proyecto.</w:t>
      </w:r>
    </w:p>
    <w:p w14:paraId="02B7DE40" w14:textId="77777777" w:rsidR="00C72220" w:rsidRPr="00C72220" w:rsidRDefault="00C72220" w:rsidP="005A76F6">
      <w:pPr>
        <w:pStyle w:val="Heading3"/>
      </w:pPr>
      <w:r w:rsidRPr="00C72220">
        <w:t xml:space="preserve"> 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D789EE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3D72A4EF"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E7402A">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77777777" w:rsidR="00C72220" w:rsidRPr="00C72220" w:rsidRDefault="00C72220" w:rsidP="005A76F6">
      <w:pPr>
        <w:pStyle w:val="Heading3"/>
      </w:pPr>
      <w:r w:rsidRPr="00C72220">
        <w:lastRenderedPageBreak/>
        <w:t xml:space="preserve"> 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49CCFC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77777777" w:rsidR="00C72220" w:rsidRPr="00C72220" w:rsidRDefault="00C72220" w:rsidP="005A76F6">
      <w:pPr>
        <w:pStyle w:val="Heading3"/>
      </w:pPr>
      <w:r w:rsidRPr="00C72220">
        <w:t>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0F7118A2"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w:t>
      </w:r>
      <w:r w:rsidRPr="00C72220">
        <w:lastRenderedPageBreak/>
        <w:t xml:space="preserve">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39A73C0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492E2F4"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77777777" w:rsidR="00C72220" w:rsidRPr="00C72220" w:rsidRDefault="00C72220" w:rsidP="005A76F6">
      <w:pPr>
        <w:pStyle w:val="Heading3"/>
      </w:pPr>
      <w:r w:rsidRPr="00C72220">
        <w:lastRenderedPageBreak/>
        <w:t xml:space="preserve"> 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0B63EF6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77777777" w:rsidR="00C72220" w:rsidRPr="00C72220" w:rsidRDefault="00C72220" w:rsidP="005A76F6">
      <w:pPr>
        <w:pStyle w:val="Heading3"/>
      </w:pPr>
      <w:r w:rsidRPr="00C72220">
        <w:t xml:space="preserve"> 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51E8ADE8"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7777777" w:rsidR="00C72220" w:rsidRPr="00C72220" w:rsidRDefault="00C72220" w:rsidP="005A76F6">
      <w:pPr>
        <w:pStyle w:val="Heading3"/>
      </w:pPr>
      <w:r w:rsidRPr="00C72220">
        <w:lastRenderedPageBreak/>
        <w:t>X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6EFCEE22"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77777777" w:rsidR="00C72220" w:rsidRPr="00C72220" w:rsidRDefault="00C72220" w:rsidP="005A76F6">
      <w:pPr>
        <w:pStyle w:val="Heading3"/>
      </w:pPr>
      <w:r w:rsidRPr="00C72220">
        <w:t xml:space="preserve"> 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017B7EF3"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77777777" w:rsidR="00C72220" w:rsidRPr="00C72220" w:rsidRDefault="00C72220" w:rsidP="005A76F6">
      <w:pPr>
        <w:pStyle w:val="Heading3"/>
      </w:pPr>
      <w:r w:rsidRPr="00C72220">
        <w:t xml:space="preserve"> 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125613E5"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w:t>
      </w:r>
      <w:r w:rsidRPr="00C72220">
        <w:lastRenderedPageBreak/>
        <w:t>proporcionada para la VPS de OVH mediante la herramienta de gestión de DNS proporcionada por Freenom.</w:t>
      </w:r>
    </w:p>
    <w:p w14:paraId="402CCF56" w14:textId="77777777" w:rsidR="00C72220" w:rsidRPr="00C72220" w:rsidRDefault="00C72220" w:rsidP="005A76F6">
      <w:pPr>
        <w:pStyle w:val="Heading3"/>
      </w:pPr>
      <w:r w:rsidRPr="00C72220">
        <w:t xml:space="preserve"> 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3A68C23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6505D3BE"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77777777" w:rsidR="00C72220" w:rsidRPr="00C72220" w:rsidRDefault="00C72220" w:rsidP="005A76F6">
      <w:pPr>
        <w:pStyle w:val="Heading3"/>
      </w:pPr>
      <w:r w:rsidRPr="00C72220">
        <w:t xml:space="preserve"> 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37CBA7C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lastRenderedPageBreak/>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520A78">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5" w:name="_Toc517257414"/>
    </w:p>
    <w:p w14:paraId="36A85996" w14:textId="4346DA61" w:rsidR="00520A78" w:rsidRPr="00520A78" w:rsidRDefault="00520A78" w:rsidP="00E52382">
      <w:pPr>
        <w:pStyle w:val="Heading2"/>
        <w:rPr>
          <w:lang w:val="es-ES_tradnl" w:eastAsia="en-US"/>
        </w:rPr>
      </w:pPr>
      <w:bookmarkStart w:id="146" w:name="_Toc523485520"/>
      <w:r w:rsidRPr="00520A78">
        <w:rPr>
          <w:lang w:val="es-ES_tradnl" w:eastAsia="en-US"/>
        </w:rPr>
        <w:lastRenderedPageBreak/>
        <w:t>ANÁLISIS DE PRUEBAS</w:t>
      </w:r>
      <w:bookmarkEnd w:id="145"/>
      <w:bookmarkEnd w:id="146"/>
    </w:p>
    <w:p w14:paraId="7381B16C" w14:textId="77777777" w:rsidR="00520A78" w:rsidRPr="00520A78" w:rsidRDefault="00520A78" w:rsidP="005A76F6">
      <w:pPr>
        <w:pStyle w:val="Heading3"/>
      </w:pPr>
      <w:r w:rsidRPr="00520A78">
        <w:t xml:space="preserve"> </w:t>
      </w:r>
      <w:bookmarkStart w:id="147" w:name="_Toc523485521"/>
      <w:r w:rsidRPr="00520A78">
        <w:t>ALCANCE DE LAS PRUEBAS</w:t>
      </w:r>
      <w:bookmarkEnd w:id="147"/>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7023143C" w:rsidR="00520A78" w:rsidRPr="00520A78" w:rsidRDefault="00520A78" w:rsidP="005A76F6">
      <w:pPr>
        <w:pStyle w:val="Heading3"/>
      </w:pPr>
      <w:bookmarkStart w:id="148" w:name="_Toc523485522"/>
      <w:r w:rsidRPr="00520A78">
        <w:t>ENTORNO DE PRUEBAS</w:t>
      </w:r>
      <w:bookmarkEnd w:id="148"/>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087EADC0" w:rsidR="00520A78" w:rsidRPr="00520A78" w:rsidRDefault="00520A78" w:rsidP="00E52382">
      <w:pPr>
        <w:pStyle w:val="Heading2"/>
        <w:rPr>
          <w:lang w:val="es-ES_tradnl" w:eastAsia="en-US"/>
        </w:rPr>
      </w:pPr>
      <w:bookmarkStart w:id="149" w:name="_Toc523485523"/>
      <w:r w:rsidRPr="00520A78">
        <w:rPr>
          <w:lang w:val="es-ES_tradnl" w:eastAsia="en-US"/>
        </w:rPr>
        <w:t>DISEÑO DE PRUEBAS</w:t>
      </w:r>
      <w:bookmarkEnd w:id="149"/>
    </w:p>
    <w:p w14:paraId="34F599BE" w14:textId="5A998822" w:rsidR="00520A78" w:rsidRPr="00520A78" w:rsidRDefault="00520A78" w:rsidP="005A76F6">
      <w:pPr>
        <w:pStyle w:val="Heading3"/>
      </w:pPr>
      <w:bookmarkStart w:id="150" w:name="_Toc523133497"/>
      <w:bookmarkStart w:id="151" w:name="_Toc523485524"/>
      <w:r w:rsidRPr="00520A78">
        <w:t>PRUEBAS UNITARIAS</w:t>
      </w:r>
      <w:bookmarkEnd w:id="150"/>
      <w:bookmarkEnd w:id="151"/>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52" w:name="_Toc523133498"/>
      <w:bookmarkStart w:id="153" w:name="_Toc523485525"/>
      <w:r w:rsidRPr="00520A78">
        <w:t>PRUEBAS DE INTEGRACIÓN</w:t>
      </w:r>
      <w:bookmarkEnd w:id="152"/>
      <w:bookmarkEnd w:id="153"/>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0E5F3E1F" w:rsidR="00520A78" w:rsidRPr="00520A78" w:rsidRDefault="00520A78" w:rsidP="005A76F6">
      <w:pPr>
        <w:pStyle w:val="Heading3"/>
      </w:pPr>
      <w:bookmarkStart w:id="154" w:name="_Toc523133499"/>
      <w:bookmarkStart w:id="155" w:name="_Toc523485526"/>
      <w:r w:rsidRPr="00520A78">
        <w:t>PRUEBAS DE IMPLANTACIÓN</w:t>
      </w:r>
      <w:bookmarkEnd w:id="154"/>
      <w:bookmarkEnd w:id="155"/>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E52382">
      <w:pPr>
        <w:pStyle w:val="Heading1"/>
      </w:pPr>
      <w:r>
        <w:lastRenderedPageBreak/>
        <w:t>CONCLUSIÓN</w:t>
      </w:r>
    </w:p>
    <w:p w14:paraId="6983BED9" w14:textId="77777777" w:rsidR="00E52382" w:rsidRPr="00E52382" w:rsidRDefault="00E52382" w:rsidP="00E52382">
      <w:pPr>
        <w:pStyle w:val="Heading1"/>
        <w:rPr>
          <w:rFonts w:eastAsia="Times New Roman"/>
          <w:lang w:val="es-ES" w:eastAsia="es-ES"/>
        </w:rPr>
      </w:pPr>
      <w:r>
        <w:br w:type="page"/>
      </w:r>
      <w:r w:rsidRPr="00E52382">
        <w:rPr>
          <w:rFonts w:eastAsia="Times New Roman"/>
          <w:lang w:val="es-ES" w:eastAsia="es-ES"/>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F62879">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F62879">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6" w:name="h.4xiynddfc7gz" w:colFirst="0" w:colLast="0"/>
      <w:bookmarkEnd w:id="156"/>
      <w:r w:rsidRPr="00F62879">
        <w:rPr>
          <w:rFonts w:ascii="Times New Roman" w:eastAsia="Calibri" w:hAnsi="Times New Roman"/>
          <w:color w:val="000000"/>
          <w:szCs w:val="24"/>
        </w:rPr>
        <w:lastRenderedPageBreak/>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7" w:name="h.nrdfjsbq9uh3" w:colFirst="0" w:colLast="0"/>
      <w:bookmarkEnd w:id="157"/>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5A76F6">
      <w:pPr>
        <w:pStyle w:val="Heading1"/>
      </w:pPr>
      <w:r>
        <w:lastRenderedPageBreak/>
        <w:t xml:space="preserve">ANEXO 2 - </w:t>
      </w:r>
      <w:r w:rsidRPr="005A76F6">
        <w:t>MANUAL DE USUARIO</w:t>
      </w:r>
    </w:p>
    <w:p w14:paraId="39926020"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77777777" w:rsidR="005A76F6" w:rsidRPr="005A76F6" w:rsidRDefault="005A76F6" w:rsidP="005A76F6">
      <w:pPr>
        <w:pStyle w:val="Heading2"/>
        <w:rPr>
          <w:rFonts w:eastAsiaTheme="majorEastAsia"/>
        </w:rPr>
      </w:pPr>
      <w:r w:rsidRPr="005A76F6">
        <w:rPr>
          <w:rFonts w:eastAsiaTheme="majorEastAsia"/>
        </w:rPr>
        <w:t xml:space="preserve"> PUESTA EN MARCHA</w:t>
      </w:r>
    </w:p>
    <w:p w14:paraId="625A43D0" w14:textId="7A1EB018" w:rsidR="005A76F6" w:rsidRPr="005A76F6" w:rsidRDefault="005A76F6" w:rsidP="005A76F6">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5A76F6">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5A76F6">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5A76F6">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5A76F6">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5A76F6">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5A76F6">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5A76F6">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5A76F6">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5A76F6">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2D5FA4">
      <w:pPr>
        <w:pStyle w:val="Heading1"/>
        <w:sectPr w:rsidR="002D5FA4" w:rsidSect="00990399">
          <w:footerReference w:type="even" r:id="rId202"/>
          <w:footerReference w:type="default" r:id="rId203"/>
          <w:pgSz w:w="11906" w:h="16838"/>
          <w:pgMar w:top="1417" w:right="1701" w:bottom="1417" w:left="1701" w:header="708" w:footer="708" w:gutter="0"/>
          <w:pgNumType w:start="0"/>
          <w:cols w:space="708"/>
          <w:titlePg/>
          <w:docGrid w:linePitch="360"/>
        </w:sectPr>
      </w:pPr>
      <w:r>
        <w:br w:type="page"/>
      </w:r>
    </w:p>
    <w:p w14:paraId="533324ED" w14:textId="142C2104" w:rsidR="002D5FA4" w:rsidRPr="002D5FA4" w:rsidRDefault="002D5FA4" w:rsidP="002D5FA4">
      <w:pPr>
        <w:pStyle w:val="Heading1"/>
        <w:rPr>
          <w:rFonts w:cstheme="majorBidi"/>
          <w:bCs w:val="0"/>
          <w:color w:val="000000" w:themeColor="text1"/>
          <w:kern w:val="0"/>
          <w:lang w:val="es-ES" w:eastAsia="es-ES"/>
        </w:rPr>
      </w:pPr>
      <w:r w:rsidRPr="002D5FA4">
        <w:rPr>
          <w:rFonts w:cstheme="majorBidi"/>
          <w:bCs w:val="0"/>
          <w:color w:val="000000" w:themeColor="text1"/>
          <w:kern w:val="0"/>
          <w:lang w:val="es-ES" w:eastAsia="es-ES"/>
        </w:rPr>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8"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8"/>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084" type="#_x0000_t75" style="width:666.7pt;height:267.8pt" o:ole="">
            <v:imagedata r:id="rId205" o:title=""/>
          </v:shape>
          <o:OLEObject Type="Embed" ProgID="Visio.Drawing.15" ShapeID="_x0000_i1084" DrawAspect="Content" ObjectID="_1597505534"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085" type="#_x0000_t75" style="width:720.35pt;height:263.65pt" o:ole="">
            <v:imagedata r:id="rId207" o:title=""/>
          </v:shape>
          <o:OLEObject Type="Embed" ProgID="Visio.Drawing.15" ShapeID="_x0000_i1085" DrawAspect="Content" ObjectID="_1597505535"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086" type="#_x0000_t75" style="width:418.55pt;height:181.7pt" o:ole="">
            <v:imagedata r:id="rId209" o:title=""/>
          </v:shape>
          <o:OLEObject Type="Embed" ProgID="Visio.Drawing.15" ShapeID="_x0000_i1086" DrawAspect="Content" ObjectID="_1597505536"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087" type="#_x0000_t75" style="width:691.55pt;height:307.25pt" o:ole="">
            <v:imagedata r:id="rId211" o:title=""/>
          </v:shape>
          <o:OLEObject Type="Embed" ProgID="Visio.Drawing.15" ShapeID="_x0000_i1087" DrawAspect="Content" ObjectID="_1597505537"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088" type="#_x0000_t75" style="width:486.75pt;height:407.1pt" o:ole="">
            <v:imagedata r:id="rId213" o:title=""/>
          </v:shape>
          <o:OLEObject Type="Embed" ProgID="Visio.Drawing.15" ShapeID="_x0000_i1088" DrawAspect="Content" ObjectID="_1597505538"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089" type="#_x0000_t75" style="width:719.2pt;height:269.7pt" o:ole="">
            <v:imagedata r:id="rId215" o:title=""/>
          </v:shape>
          <o:OLEObject Type="Embed" ProgID="Visio.Drawing.15" ShapeID="_x0000_i1089" DrawAspect="Content" ObjectID="_1597505539"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090" type="#_x0000_t75" style="width:719.1pt;height:306.55pt" o:ole="">
            <v:imagedata r:id="rId217" o:title=""/>
          </v:shape>
          <o:OLEObject Type="Embed" ProgID="Visio.Drawing.15" ShapeID="_x0000_i1090" DrawAspect="Content" ObjectID="_1597505540"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091" type="#_x0000_t75" style="width:719.65pt;height:236.05pt" o:ole="">
            <v:imagedata r:id="rId219" o:title=""/>
          </v:shape>
          <o:OLEObject Type="Embed" ProgID="Visio.Drawing.15" ShapeID="_x0000_i1091" DrawAspect="Content" ObjectID="_1597505541"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092" type="#_x0000_t75" style="width:718.5pt;height:206.6pt" o:ole="">
            <v:imagedata r:id="rId221" o:title=""/>
          </v:shape>
          <o:OLEObject Type="Embed" ProgID="Visio.Drawing.15" ShapeID="_x0000_i1092" DrawAspect="Content" ObjectID="_1597505542"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093" type="#_x0000_t75" style="width:719.5pt;height:283pt" o:ole="">
            <v:imagedata r:id="rId223" o:title=""/>
          </v:shape>
          <o:OLEObject Type="Embed" ProgID="Visio.Drawing.15" ShapeID="_x0000_i1093" DrawAspect="Content" ObjectID="_1597505543"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094" type="#_x0000_t75" style="width:719.7pt;height:289.55pt" o:ole="">
            <v:imagedata r:id="rId225" o:title=""/>
          </v:shape>
          <o:OLEObject Type="Embed" ProgID="Visio.Drawing.15" ShapeID="_x0000_i1094" DrawAspect="Content" ObjectID="_1597505544"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bookmarkStart w:id="159" w:name="_GoBack"/>
      <w:bookmarkEnd w:id="159"/>
    </w:p>
    <w:p w14:paraId="6CBD956E" w14:textId="77777777" w:rsidR="002D5FA4" w:rsidRPr="002D5FA4" w:rsidRDefault="002D5FA4" w:rsidP="002D5FA4">
      <w:pPr>
        <w:spacing w:before="0" w:after="0"/>
        <w:ind w:firstLine="0"/>
        <w:jc w:val="center"/>
      </w:pPr>
      <w:r w:rsidRPr="002D5FA4">
        <w:object w:dxaOrig="13815" w:dyaOrig="4546" w14:anchorId="374FB294">
          <v:shape id="_x0000_i1095" type="#_x0000_t75" style="width:690.75pt;height:227.75pt" o:ole="">
            <v:imagedata r:id="rId227" o:title=""/>
          </v:shape>
          <o:OLEObject Type="Embed" ProgID="Visio.Drawing.15" ShapeID="_x0000_i1095" DrawAspect="Content" ObjectID="_1597505545"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096" type="#_x0000_t75" style="width:719.15pt;height:330.75pt" o:ole="">
            <v:imagedata r:id="rId229" o:title=""/>
          </v:shape>
          <o:OLEObject Type="Embed" ProgID="Visio.Drawing.15" ShapeID="_x0000_i1096" DrawAspect="Content" ObjectID="_1597505546"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097" type="#_x0000_t75" style="width:719.75pt;height:316.7pt" o:ole="">
            <v:imagedata r:id="rId231" o:title=""/>
          </v:shape>
          <o:OLEObject Type="Embed" ProgID="Visio.Drawing.15" ShapeID="_x0000_i1097" DrawAspect="Content" ObjectID="_1597505547"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098" type="#_x0000_t75" style="width:629.3pt;height:231.8pt" o:ole="">
            <v:imagedata r:id="rId233" o:title=""/>
          </v:shape>
          <o:OLEObject Type="Embed" ProgID="Visio.Drawing.15" ShapeID="_x0000_i1098" DrawAspect="Content" ObjectID="_1597505548"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099" type="#_x0000_t75" style="width:719.2pt;height:232.7pt" o:ole="">
            <v:imagedata r:id="rId235" o:title=""/>
          </v:shape>
          <o:OLEObject Type="Embed" ProgID="Visio.Drawing.15" ShapeID="_x0000_i1099" DrawAspect="Content" ObjectID="_1597505549"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100" type="#_x0000_t75" style="width:719.2pt;height:278.05pt" o:ole="">
            <v:imagedata r:id="rId237" o:title=""/>
          </v:shape>
          <o:OLEObject Type="Embed" ProgID="Visio.Drawing.15" ShapeID="_x0000_i1100" DrawAspect="Content" ObjectID="_1597505550"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101" type="#_x0000_t75" style="width:339.85pt;height:181.7pt" o:ole="">
            <v:imagedata r:id="rId239" o:title=""/>
          </v:shape>
          <o:OLEObject Type="Embed" ProgID="Visio.Drawing.15" ShapeID="_x0000_i1101" DrawAspect="Content" ObjectID="_1597505551"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8214CB">
          <w:pgSz w:w="16838" w:h="11906" w:orient="landscape"/>
          <w:pgMar w:top="720" w:right="720" w:bottom="720" w:left="720" w:header="709" w:footer="709" w:gutter="0"/>
          <w:pgNumType w:start="0"/>
          <w:cols w:space="708"/>
          <w:titlePg/>
          <w:docGrid w:linePitch="360"/>
        </w:sectPr>
      </w:pPr>
    </w:p>
    <w:p w14:paraId="41C2039B" w14:textId="77777777" w:rsidR="00926046" w:rsidRPr="00926046" w:rsidRDefault="00926046" w:rsidP="00926046">
      <w:pPr>
        <w:keepNext/>
        <w:keepLines/>
        <w:ind w:left="360"/>
        <w:jc w:val="center"/>
        <w:outlineLvl w:val="0"/>
        <w:rPr>
          <w:rFonts w:eastAsiaTheme="majorEastAsia" w:cstheme="majorBidi"/>
          <w:b/>
          <w:color w:val="000000" w:themeColor="text1"/>
          <w:sz w:val="32"/>
          <w:szCs w:val="32"/>
        </w:rPr>
      </w:pPr>
      <w:r w:rsidRPr="00926046">
        <w:rPr>
          <w:rFonts w:eastAsiaTheme="majorEastAsia" w:cstheme="majorBidi"/>
          <w:b/>
          <w:color w:val="000000" w:themeColor="text1"/>
          <w:sz w:val="32"/>
          <w:szCs w:val="32"/>
        </w:rPr>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03F9A57A" w14:textId="77777777" w:rsidR="00926046" w:rsidRPr="00926046" w:rsidRDefault="00926046" w:rsidP="00926046">
      <w:pPr>
        <w:spacing w:before="0"/>
        <w:ind w:left="360"/>
        <w:jc w:val="center"/>
      </w:pPr>
    </w:p>
    <w:p w14:paraId="1B4DE36F" w14:textId="77777777" w:rsidR="00926046" w:rsidRPr="00926046" w:rsidRDefault="00926046" w:rsidP="00926046">
      <w:pPr>
        <w:spacing w:before="0"/>
        <w:ind w:left="360"/>
        <w:jc w:val="center"/>
      </w:pPr>
    </w:p>
    <w:p w14:paraId="161ACFF3"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lastRenderedPageBreak/>
        <w:t>Diagrama de POJOs:</w:t>
      </w:r>
    </w:p>
    <w:p w14:paraId="431F528F" w14:textId="77777777" w:rsidR="00926046" w:rsidRPr="00926046" w:rsidRDefault="00926046" w:rsidP="00926046">
      <w:pPr>
        <w:spacing w:before="0"/>
        <w:ind w:left="360"/>
        <w:jc w:val="center"/>
      </w:pPr>
      <w:r w:rsidRPr="00926046">
        <w:rPr>
          <w:noProof/>
        </w:rPr>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CD33FA">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CD33FA">
          <w:pgSz w:w="15840" w:h="12240" w:orient="landscape"/>
          <w:pgMar w:top="720" w:right="720" w:bottom="720" w:left="720" w:header="720" w:footer="720" w:gutter="0"/>
          <w:cols w:space="720"/>
          <w:docGrid w:linePitch="360"/>
        </w:sectPr>
      </w:pPr>
    </w:p>
    <w:p w14:paraId="65D9C0AB" w14:textId="01E1CEA8" w:rsidR="00926046" w:rsidRDefault="00926046" w:rsidP="00926046">
      <w:pPr>
        <w:pStyle w:val="Heading1"/>
      </w:pPr>
      <w:bookmarkStart w:id="160" w:name="_Toc341696038"/>
      <w:r>
        <w:lastRenderedPageBreak/>
        <w:t>ANEXO 5 – INFORME DE SEGUIMIENTO 1</w:t>
      </w:r>
    </w:p>
    <w:p w14:paraId="19C424F0" w14:textId="43F9EBD9" w:rsidR="00926046" w:rsidRPr="00926046" w:rsidRDefault="00926046" w:rsidP="004A3367">
      <w:pPr>
        <w:pStyle w:val="Heading2"/>
      </w:pPr>
      <w:r w:rsidRPr="00926046">
        <w:t>RESUMEN</w:t>
      </w:r>
      <w:bookmarkEnd w:id="160"/>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77777777" w:rsidR="00926046" w:rsidRPr="00926046" w:rsidRDefault="00926046" w:rsidP="004A3367">
      <w:pPr>
        <w:pStyle w:val="Heading2"/>
      </w:pPr>
      <w:bookmarkStart w:id="161" w:name="_Toc341696039"/>
      <w:r w:rsidRPr="00926046">
        <w:t>ESTADO ACTUAL DE LOS TRABAJOS</w:t>
      </w:r>
      <w:bookmarkEnd w:id="161"/>
    </w:p>
    <w:p w14:paraId="312CD61F" w14:textId="70127D31" w:rsidR="00926046" w:rsidRPr="00926046" w:rsidRDefault="004A3367" w:rsidP="004A3367">
      <w:pPr>
        <w:pStyle w:val="Heading3"/>
      </w:pPr>
      <w:bookmarkStart w:id="162" w:name="_Toc341696040"/>
      <w:r w:rsidRPr="00926046">
        <w:t>RESUMEN DE LAS ACTIVIDADES REALIZADAS</w:t>
      </w:r>
      <w:bookmarkEnd w:id="162"/>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63" w:name="_Toc341696041"/>
      <w:r w:rsidRPr="00926046">
        <w:lastRenderedPageBreak/>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380F48AB" w:rsidR="00926046" w:rsidRPr="00926046" w:rsidRDefault="004A3367" w:rsidP="004A3367">
      <w:pPr>
        <w:pStyle w:val="Heading3"/>
      </w:pPr>
      <w:r w:rsidRPr="00926046">
        <w:t>AVANCE, DESVIACIONES Y CALENDARIO ACTUAL</w:t>
      </w:r>
      <w:bookmarkEnd w:id="163"/>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D3DC1">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D3DC1">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D3DC1">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D3DC1">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D3DC1">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D3DC1">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D3DC1">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D3DC1">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D3DC1">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D3DC1">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D3DC1">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D3DC1">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D3DC1">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D3DC1">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D3DC1">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D3DC1">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D3DC1">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D3DC1">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D3DC1">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D3DC1">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D3DC1">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30F7D447" w:rsidR="00926046" w:rsidRPr="00926046" w:rsidRDefault="004A3367" w:rsidP="004A3367">
      <w:pPr>
        <w:pStyle w:val="Heading3"/>
      </w:pPr>
      <w:bookmarkStart w:id="164" w:name="_Toc341696042"/>
      <w:r w:rsidRPr="00926046">
        <w:lastRenderedPageBreak/>
        <w:t>PRODUCTOS ENTREGADOS</w:t>
      </w:r>
      <w:bookmarkEnd w:id="164"/>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D3DC1">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D3DC1">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1A1FBCE6" w:rsidR="00926046" w:rsidRPr="00926046" w:rsidRDefault="004A3367" w:rsidP="004A3367">
      <w:pPr>
        <w:pStyle w:val="Heading3"/>
      </w:pPr>
      <w:bookmarkStart w:id="165" w:name="_Toc341696043"/>
      <w:r w:rsidRPr="00926046">
        <w:t>REUNIONES MANTENIDAS</w:t>
      </w:r>
      <w:bookmarkEnd w:id="165"/>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D3DC1">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D3DC1">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77777777" w:rsidR="00926046" w:rsidRPr="00926046" w:rsidRDefault="00926046" w:rsidP="004A3367">
      <w:pPr>
        <w:pStyle w:val="Heading2"/>
      </w:pPr>
      <w:bookmarkStart w:id="166" w:name="_Toc341696046"/>
      <w:r w:rsidRPr="00926046">
        <w:t>CUESTIONES PENDIENTES</w:t>
      </w:r>
      <w:bookmarkEnd w:id="166"/>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77777777" w:rsidR="00926046" w:rsidRPr="00926046" w:rsidRDefault="00926046" w:rsidP="004A3367">
      <w:pPr>
        <w:pStyle w:val="Heading2"/>
      </w:pPr>
      <w:bookmarkStart w:id="167" w:name="_Toc341696047"/>
      <w:r w:rsidRPr="00926046">
        <w:t>ACTUALIZACIÓN DEL ANÁLISIS Y EVALUACIÓN DE RIESGOS</w:t>
      </w:r>
      <w:bookmarkEnd w:id="167"/>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D3DC1">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D3DC1">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Problemas de organización: circunstancias personales han </w:t>
            </w:r>
            <w:r w:rsidRPr="00926046">
              <w:rPr>
                <w:szCs w:val="24"/>
                <w:lang w:val="es-ES_tradnl"/>
              </w:rPr>
              <w:lastRenderedPageBreak/>
              <w:t>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Se asumirá una replanificación para adaptarse a la nueva situación, o posponer el </w:t>
            </w:r>
            <w:r w:rsidRPr="00926046">
              <w:rPr>
                <w:szCs w:val="24"/>
                <w:lang w:val="es-ES_tradnl"/>
              </w:rPr>
              <w:lastRenderedPageBreak/>
              <w:t>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6C2D8D9C" w14:textId="29DEBF13" w:rsidR="002A475E" w:rsidRDefault="002A475E">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0FD5593B" w14:textId="4232DEF4" w:rsidR="002A475E" w:rsidRPr="002A475E" w:rsidRDefault="002A475E" w:rsidP="002A475E">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2A475E">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lastRenderedPageBreak/>
        <w:t>CU17 – Actualizar Partida</w:t>
      </w:r>
    </w:p>
    <w:p w14:paraId="29E69E04" w14:textId="77777777" w:rsidR="002A475E" w:rsidRPr="002A475E" w:rsidRDefault="002A475E" w:rsidP="002A475E">
      <w:pPr>
        <w:spacing w:before="0"/>
        <w:ind w:firstLine="708"/>
      </w:pPr>
      <w:r w:rsidRPr="002A475E">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2A475E">
      <w:pPr>
        <w:pStyle w:val="Heading3"/>
        <w:rPr>
          <w:iCs/>
          <w:sz w:val="28"/>
          <w:szCs w:val="28"/>
        </w:rPr>
      </w:pPr>
      <w:r w:rsidRPr="002A475E">
        <w:rPr>
          <w:iCs/>
          <w:sz w:val="28"/>
          <w:szCs w:val="28"/>
        </w:rPr>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D3DC1">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D3DC1">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 xml:space="preserve">El aprendizaje de las funcionalidades de Spring y circunstancias personales han </w:t>
            </w:r>
            <w:r w:rsidRPr="002A475E">
              <w:lastRenderedPageBreak/>
              <w:t>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lastRenderedPageBreak/>
              <w:t>Se retrasará la fecha de cierre del proyecto</w:t>
            </w:r>
          </w:p>
        </w:tc>
      </w:tr>
      <w:tr w:rsidR="002A475E" w:rsidRPr="002A475E" w14:paraId="3E49900E" w14:textId="77777777" w:rsidTr="006D3DC1">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D3DC1">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D3DC1">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D3DC1">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D3DC1">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D3DC1">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D3DC1">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D3DC1">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D3DC1">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D3DC1">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D3DC1">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D3DC1">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076622">
      <w:pPr>
        <w:pStyle w:val="Heading1"/>
      </w:pPr>
      <w:bookmarkStart w:id="168" w:name="_Toc341689095"/>
      <w:bookmarkStart w:id="169" w:name="_Toc503611927"/>
      <w:r>
        <w:lastRenderedPageBreak/>
        <w:t xml:space="preserve">ANEXO 7 – INFORME DE CIERRE </w:t>
      </w:r>
    </w:p>
    <w:p w14:paraId="64F76F0D" w14:textId="3EAD732B" w:rsidR="00076622" w:rsidRPr="00076622" w:rsidRDefault="00076622" w:rsidP="00076622">
      <w:pPr>
        <w:keepNext/>
        <w:tabs>
          <w:tab w:val="num" w:pos="432"/>
        </w:tabs>
        <w:spacing w:after="60"/>
        <w:ind w:left="432" w:hanging="432"/>
        <w:outlineLvl w:val="0"/>
        <w:rPr>
          <w:rFonts w:cs="Arial"/>
          <w:b/>
          <w:bCs/>
          <w:kern w:val="32"/>
          <w:sz w:val="32"/>
          <w:szCs w:val="32"/>
        </w:rPr>
      </w:pPr>
      <w:r w:rsidRPr="00076622">
        <w:rPr>
          <w:rFonts w:cs="Arial"/>
          <w:b/>
          <w:bCs/>
          <w:kern w:val="32"/>
          <w:sz w:val="32"/>
          <w:szCs w:val="32"/>
        </w:rPr>
        <w:t>RESUMEN EJECUTIVO</w:t>
      </w:r>
      <w:bookmarkEnd w:id="168"/>
      <w:bookmarkEnd w:id="169"/>
    </w:p>
    <w:p w14:paraId="036C3DFD" w14:textId="77777777" w:rsidR="00076622" w:rsidRPr="00076622" w:rsidRDefault="00076622" w:rsidP="00076622">
      <w:pPr>
        <w:keepNext/>
        <w:numPr>
          <w:ilvl w:val="1"/>
          <w:numId w:val="1"/>
        </w:numPr>
        <w:spacing w:before="0" w:after="60"/>
        <w:outlineLvl w:val="1"/>
        <w:rPr>
          <w:rFonts w:cs="Arial"/>
          <w:b/>
          <w:bCs/>
          <w:i/>
          <w:iCs/>
          <w:sz w:val="28"/>
          <w:szCs w:val="28"/>
        </w:rPr>
      </w:pPr>
      <w:r w:rsidRPr="00076622">
        <w:rPr>
          <w:rFonts w:cs="Arial"/>
          <w:b/>
          <w:bCs/>
          <w:i/>
          <w:iCs/>
          <w:sz w:val="28"/>
          <w:szCs w:val="28"/>
        </w:rPr>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026D8702" w14:textId="77777777" w:rsidR="00076622" w:rsidRPr="00076622" w:rsidRDefault="00076622" w:rsidP="00076622">
      <w:pPr>
        <w:keepNext/>
        <w:numPr>
          <w:ilvl w:val="1"/>
          <w:numId w:val="1"/>
        </w:numPr>
        <w:spacing w:before="0" w:after="60"/>
        <w:outlineLvl w:val="1"/>
        <w:rPr>
          <w:rFonts w:cs="Arial"/>
          <w:b/>
          <w:bCs/>
          <w:i/>
          <w:iCs/>
          <w:sz w:val="28"/>
          <w:szCs w:val="28"/>
        </w:rPr>
      </w:pPr>
      <w:bookmarkStart w:id="170" w:name="_Toc341689096"/>
      <w:bookmarkStart w:id="171" w:name="_Toc503611928"/>
      <w:r w:rsidRPr="00076622">
        <w:rPr>
          <w:rFonts w:cs="Arial"/>
          <w:b/>
          <w:bCs/>
          <w:i/>
          <w:iCs/>
          <w:sz w:val="28"/>
          <w:szCs w:val="28"/>
        </w:rPr>
        <w:t>Alcance del Sistema</w:t>
      </w:r>
      <w:bookmarkEnd w:id="170"/>
      <w:bookmarkEnd w:id="171"/>
    </w:p>
    <w:p w14:paraId="3EE11565" w14:textId="77777777" w:rsidR="00076622" w:rsidRPr="00076622" w:rsidRDefault="00076622" w:rsidP="00076622">
      <w:pPr>
        <w:spacing w:before="0" w:after="0"/>
        <w:ind w:firstLine="0"/>
      </w:pPr>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lastRenderedPageBreak/>
              <w:t xml:space="preserve">Estado </w:t>
            </w:r>
          </w:p>
        </w:tc>
        <w:tc>
          <w:tcPr>
            <w:tcW w:w="7285" w:type="dxa"/>
          </w:tcPr>
          <w:p w14:paraId="18C4B45B"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77777777" w:rsidR="00076622" w:rsidRPr="00076622" w:rsidRDefault="00076622" w:rsidP="00076622">
            <w:pPr>
              <w:spacing w:before="0" w:after="0"/>
              <w:ind w:firstLine="0"/>
            </w:pPr>
            <w:r w:rsidRPr="00076622">
              <w:t xml:space="preserve">En espera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77777777" w:rsidR="00076622" w:rsidRPr="00076622" w:rsidRDefault="00076622" w:rsidP="00076622">
      <w:pPr>
        <w:keepNext/>
        <w:numPr>
          <w:ilvl w:val="1"/>
          <w:numId w:val="1"/>
        </w:numPr>
        <w:spacing w:before="0" w:after="60"/>
        <w:outlineLvl w:val="1"/>
        <w:rPr>
          <w:rFonts w:cs="Arial"/>
          <w:b/>
          <w:bCs/>
          <w:i/>
          <w:iCs/>
          <w:sz w:val="28"/>
          <w:szCs w:val="28"/>
        </w:rPr>
      </w:pPr>
      <w:bookmarkStart w:id="172" w:name="_Toc341689097"/>
      <w:bookmarkStart w:id="173" w:name="_Toc503611929"/>
      <w:r w:rsidRPr="00076622">
        <w:rPr>
          <w:rFonts w:cs="Arial"/>
          <w:b/>
          <w:bCs/>
          <w:i/>
          <w:iCs/>
          <w:sz w:val="28"/>
          <w:szCs w:val="28"/>
        </w:rPr>
        <w:t>Satisfacción del cliente</w:t>
      </w:r>
      <w:bookmarkEnd w:id="172"/>
      <w:bookmarkEnd w:id="173"/>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7777777" w:rsidR="00076622" w:rsidRPr="00076622" w:rsidRDefault="00076622" w:rsidP="00076622">
      <w:pPr>
        <w:keepNext/>
        <w:numPr>
          <w:ilvl w:val="1"/>
          <w:numId w:val="1"/>
        </w:numPr>
        <w:spacing w:before="0" w:after="60"/>
        <w:outlineLvl w:val="1"/>
        <w:rPr>
          <w:rFonts w:cs="Arial"/>
          <w:b/>
          <w:bCs/>
          <w:i/>
          <w:iCs/>
          <w:sz w:val="28"/>
          <w:szCs w:val="28"/>
        </w:rPr>
      </w:pPr>
      <w:bookmarkStart w:id="174" w:name="_Toc341689098"/>
      <w:bookmarkStart w:id="175" w:name="_Toc503611930"/>
      <w:r w:rsidRPr="00076622">
        <w:rPr>
          <w:rFonts w:cs="Arial"/>
          <w:b/>
          <w:bCs/>
          <w:i/>
          <w:iCs/>
          <w:sz w:val="28"/>
          <w:szCs w:val="28"/>
        </w:rPr>
        <w:t>Revisión del Proyecto</w:t>
      </w:r>
      <w:bookmarkEnd w:id="174"/>
      <w:bookmarkEnd w:id="175"/>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77777777" w:rsidR="00076622" w:rsidRPr="00076622" w:rsidRDefault="00076622" w:rsidP="00076622">
      <w:pPr>
        <w:keepNext/>
        <w:tabs>
          <w:tab w:val="num" w:pos="432"/>
        </w:tabs>
        <w:spacing w:after="60"/>
        <w:ind w:left="432" w:hanging="432"/>
        <w:outlineLvl w:val="0"/>
        <w:rPr>
          <w:rFonts w:cs="Arial"/>
          <w:b/>
          <w:bCs/>
          <w:kern w:val="32"/>
          <w:sz w:val="32"/>
          <w:szCs w:val="32"/>
        </w:rPr>
      </w:pPr>
      <w:bookmarkStart w:id="176" w:name="_Toc341689100"/>
      <w:bookmarkStart w:id="177" w:name="_Toc503611932"/>
      <w:r w:rsidRPr="00076622">
        <w:rPr>
          <w:rFonts w:cs="Arial"/>
          <w:b/>
          <w:bCs/>
          <w:kern w:val="32"/>
          <w:sz w:val="32"/>
          <w:szCs w:val="32"/>
        </w:rPr>
        <w:lastRenderedPageBreak/>
        <w:t>ESTADO FINAL DE LOS TRABAJOS</w:t>
      </w:r>
      <w:bookmarkEnd w:id="176"/>
      <w:bookmarkEnd w:id="177"/>
    </w:p>
    <w:p w14:paraId="79E20F11" w14:textId="77777777" w:rsidR="00076622" w:rsidRPr="00076622" w:rsidRDefault="00076622" w:rsidP="00076622">
      <w:pPr>
        <w:keepNext/>
        <w:numPr>
          <w:ilvl w:val="1"/>
          <w:numId w:val="1"/>
        </w:numPr>
        <w:spacing w:before="0" w:after="60"/>
        <w:jc w:val="left"/>
        <w:outlineLvl w:val="1"/>
        <w:rPr>
          <w:rFonts w:cs="Arial"/>
          <w:b/>
          <w:bCs/>
          <w:i/>
          <w:iCs/>
          <w:sz w:val="28"/>
          <w:szCs w:val="28"/>
        </w:rPr>
      </w:pPr>
      <w:r w:rsidRPr="00076622">
        <w:rPr>
          <w:rFonts w:cs="Arial"/>
          <w:b/>
          <w:bCs/>
          <w:i/>
          <w:iCs/>
          <w:sz w:val="28"/>
          <w:szCs w:val="28"/>
        </w:rPr>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C50942">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1F38861A" w14:textId="77777777" w:rsidR="00076622" w:rsidRPr="00076622" w:rsidRDefault="00076622" w:rsidP="00076622">
      <w:pPr>
        <w:keepNext/>
        <w:numPr>
          <w:ilvl w:val="1"/>
          <w:numId w:val="1"/>
        </w:numPr>
        <w:spacing w:before="0" w:after="60"/>
        <w:outlineLvl w:val="1"/>
        <w:rPr>
          <w:rFonts w:cs="Arial"/>
          <w:b/>
          <w:bCs/>
          <w:i/>
          <w:iCs/>
          <w:sz w:val="28"/>
          <w:szCs w:val="28"/>
        </w:rPr>
      </w:pPr>
      <w:bookmarkStart w:id="178" w:name="_Toc341689103"/>
      <w:bookmarkStart w:id="179" w:name="_Toc503611935"/>
      <w:r w:rsidRPr="00076622">
        <w:rPr>
          <w:rFonts w:cs="Arial"/>
          <w:b/>
          <w:bCs/>
          <w:i/>
          <w:iCs/>
          <w:sz w:val="28"/>
          <w:szCs w:val="28"/>
        </w:rPr>
        <w:t>Productos Entregados</w:t>
      </w:r>
      <w:bookmarkEnd w:id="178"/>
      <w:bookmarkEnd w:id="179"/>
    </w:p>
    <w:p w14:paraId="567D5C80" w14:textId="77777777" w:rsidR="00076622" w:rsidRPr="00076622" w:rsidRDefault="00076622" w:rsidP="00076622">
      <w:pPr>
        <w:spacing w:before="0" w:after="0"/>
        <w:ind w:firstLine="0"/>
      </w:pPr>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C50942">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C50942">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C50942">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C50942">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 xml:space="preserve">Realizar correcciones según las </w:t>
            </w:r>
            <w:r w:rsidRPr="00076622">
              <w:lastRenderedPageBreak/>
              <w:t>instrucciones del profesor</w:t>
            </w:r>
          </w:p>
        </w:tc>
        <w:tc>
          <w:tcPr>
            <w:tcW w:w="1677" w:type="dxa"/>
          </w:tcPr>
          <w:p w14:paraId="755580D1" w14:textId="77777777" w:rsidR="00076622" w:rsidRPr="00076622" w:rsidRDefault="00076622" w:rsidP="00076622">
            <w:pPr>
              <w:spacing w:before="0" w:after="0"/>
              <w:ind w:firstLine="0"/>
            </w:pPr>
            <w:r w:rsidRPr="00076622">
              <w:lastRenderedPageBreak/>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190823F4" w14:textId="77777777" w:rsidR="00076622" w:rsidRPr="00076622" w:rsidRDefault="00076622" w:rsidP="00076622">
      <w:pPr>
        <w:keepNext/>
        <w:tabs>
          <w:tab w:val="num" w:pos="432"/>
        </w:tabs>
        <w:spacing w:after="60"/>
        <w:ind w:left="432" w:hanging="432"/>
        <w:outlineLvl w:val="0"/>
        <w:rPr>
          <w:rFonts w:cs="Arial"/>
          <w:b/>
          <w:bCs/>
          <w:kern w:val="32"/>
          <w:sz w:val="32"/>
          <w:szCs w:val="32"/>
        </w:rPr>
      </w:pPr>
      <w:bookmarkStart w:id="180" w:name="_Toc341689108"/>
      <w:bookmarkStart w:id="181" w:name="_Toc503611939"/>
      <w:r w:rsidRPr="00076622">
        <w:rPr>
          <w:rFonts w:cs="Arial"/>
          <w:b/>
          <w:bCs/>
          <w:kern w:val="32"/>
          <w:sz w:val="32"/>
          <w:szCs w:val="32"/>
        </w:rPr>
        <w:t>LECCIONES APRENDIDAS</w:t>
      </w:r>
      <w:bookmarkEnd w:id="180"/>
      <w:bookmarkEnd w:id="181"/>
    </w:p>
    <w:p w14:paraId="6858095A" w14:textId="77777777" w:rsidR="00076622" w:rsidRPr="00076622" w:rsidRDefault="00076622" w:rsidP="00076622">
      <w:pPr>
        <w:spacing w:before="0" w:after="0"/>
        <w:ind w:firstLine="0"/>
      </w:pPr>
    </w:p>
    <w:p w14:paraId="146BA700" w14:textId="77777777" w:rsidR="00076622" w:rsidRPr="00076622" w:rsidRDefault="00076622" w:rsidP="00076622">
      <w:pPr>
        <w:spacing w:before="0" w:after="0"/>
        <w:ind w:firstLine="0"/>
      </w:pPr>
      <w:r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C50942">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C50942">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C50942">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C50942">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C50942">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C50942">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C50942">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C50942">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C50942">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C50942">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C50942">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C50942">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lastRenderedPageBreak/>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C50942">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C50942">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C50942">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C50942">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721A9D5A" w14:textId="77777777" w:rsidR="00076622" w:rsidRPr="00076622" w:rsidRDefault="00076622" w:rsidP="00076622">
      <w:pPr>
        <w:keepNext/>
        <w:spacing w:after="60"/>
        <w:ind w:firstLine="0"/>
        <w:outlineLvl w:val="0"/>
        <w:rPr>
          <w:rFonts w:cs="Arial"/>
          <w:b/>
          <w:bCs/>
          <w:kern w:val="32"/>
          <w:sz w:val="32"/>
          <w:szCs w:val="32"/>
        </w:rPr>
      </w:pPr>
    </w:p>
    <w:p w14:paraId="5C7ABF36" w14:textId="68C5D0B7" w:rsidR="009B1444" w:rsidRDefault="009B1444" w:rsidP="00076622">
      <w:pPr>
        <w:spacing w:before="0" w:after="160" w:line="259" w:lineRule="auto"/>
        <w:ind w:firstLine="0"/>
        <w:jc w:val="left"/>
        <w:rPr>
          <w:rFonts w:eastAsiaTheme="majorEastAsia"/>
          <w:lang w:eastAsia="en-US"/>
        </w:rPr>
      </w:pPr>
    </w:p>
    <w:p w14:paraId="07E4F5CB" w14:textId="77777777"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72A24917" w14:textId="77777777" w:rsidR="009B1444" w:rsidRDefault="009B1444" w:rsidP="00076622">
      <w:pPr>
        <w:spacing w:before="0" w:after="160" w:line="259" w:lineRule="auto"/>
        <w:ind w:firstLine="0"/>
        <w:jc w:val="left"/>
        <w:rPr>
          <w:rFonts w:eastAsiaTheme="majorEastAsia"/>
          <w:lang w:eastAsia="en-US"/>
        </w:rPr>
        <w:sectPr w:rsidR="009B1444" w:rsidSect="00926046">
          <w:pgSz w:w="12240" w:h="15840"/>
          <w:pgMar w:top="1418" w:right="1701" w:bottom="1418" w:left="1701" w:header="720" w:footer="720" w:gutter="0"/>
          <w:cols w:space="720"/>
          <w:docGrid w:linePitch="360"/>
        </w:sectPr>
      </w:pPr>
    </w:p>
    <w:p w14:paraId="59957EE3" w14:textId="5731A893" w:rsidR="009B1444" w:rsidRDefault="009B1444" w:rsidP="009B1444">
      <w:pPr>
        <w:pStyle w:val="Heading1"/>
      </w:pPr>
      <w:r>
        <w:lastRenderedPageBreak/>
        <w:t>ANEXO 8 – DIAGRAMA DE CLASE MVC</w:t>
      </w:r>
    </w:p>
    <w:p w14:paraId="53AE8233" w14:textId="0FFF8B73" w:rsidR="00076622" w:rsidRPr="00076622" w:rsidRDefault="009B1444" w:rsidP="009B1444">
      <w:pPr>
        <w:pStyle w:val="Heading1"/>
      </w:pPr>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A09A0" w14:textId="77777777" w:rsidR="00C516E3" w:rsidRDefault="00C516E3" w:rsidP="00C83D98">
      <w:pPr>
        <w:spacing w:before="0" w:after="0"/>
      </w:pPr>
      <w:r>
        <w:separator/>
      </w:r>
    </w:p>
  </w:endnote>
  <w:endnote w:type="continuationSeparator" w:id="0">
    <w:p w14:paraId="53759081" w14:textId="77777777" w:rsidR="00C516E3" w:rsidRDefault="00C516E3" w:rsidP="00C83D9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8214CB" w:rsidRDefault="008214CB" w:rsidP="009441D2">
    <w:pPr>
      <w:pStyle w:val="Footer"/>
    </w:pPr>
  </w:p>
  <w:p w14:paraId="440BC536" w14:textId="77777777" w:rsidR="008214CB" w:rsidRDefault="008214CB" w:rsidP="009441D2"/>
  <w:p w14:paraId="12997D5D" w14:textId="77777777" w:rsidR="008214CB" w:rsidRDefault="008214CB" w:rsidP="009441D2"/>
  <w:p w14:paraId="256B1CF9" w14:textId="77777777" w:rsidR="008214CB" w:rsidRDefault="008214CB"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4212330"/>
      <w:docPartObj>
        <w:docPartGallery w:val="Page Numbers (Bottom of Page)"/>
        <w:docPartUnique/>
      </w:docPartObj>
    </w:sdtPr>
    <w:sdtContent>
      <w:p w14:paraId="0FF02B57" w14:textId="2ECDF789" w:rsidR="00BA4B1E" w:rsidRDefault="00BA4B1E">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8214CB" w:rsidRDefault="008214CB"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8214CB" w:rsidRDefault="008214CB" w:rsidP="00F43C6E">
    <w:pPr>
      <w:pStyle w:val="Footer"/>
    </w:pPr>
  </w:p>
  <w:p w14:paraId="1DC2D07E" w14:textId="77777777" w:rsidR="008214CB" w:rsidRDefault="008214CB" w:rsidP="00F43C6E"/>
  <w:p w14:paraId="55C540AC" w14:textId="77777777" w:rsidR="008214CB" w:rsidRDefault="008214CB" w:rsidP="00F43C6E"/>
  <w:p w14:paraId="0B4EEA98" w14:textId="77777777" w:rsidR="008214CB" w:rsidRDefault="008214CB"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8214CB" w:rsidRDefault="008214CB" w:rsidP="00F43C6E">
    <w:pPr>
      <w:pStyle w:val="Footer"/>
    </w:pPr>
  </w:p>
  <w:p w14:paraId="3A386127" w14:textId="77777777" w:rsidR="008214CB" w:rsidRDefault="008214CB" w:rsidP="00F43C6E"/>
  <w:p w14:paraId="1FF3D8D5" w14:textId="77777777" w:rsidR="008214CB" w:rsidRDefault="008214CB"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26046" w:rsidRDefault="00926046" w:rsidP="00E37123">
    <w:pPr>
      <w:pStyle w:val="Footer"/>
    </w:pPr>
  </w:p>
  <w:p w14:paraId="7EB0CB99" w14:textId="77777777" w:rsidR="00926046" w:rsidRDefault="00926046" w:rsidP="00E37123"/>
  <w:p w14:paraId="5F7FA451" w14:textId="77777777" w:rsidR="00926046" w:rsidRDefault="00926046" w:rsidP="00E37123"/>
  <w:p w14:paraId="3ECF9B75" w14:textId="77777777" w:rsidR="00926046" w:rsidRDefault="00926046" w:rsidP="00E3712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11065" w14:textId="77777777" w:rsidR="00926046" w:rsidRDefault="00926046" w:rsidP="00E37123">
    <w:pPr>
      <w:pStyle w:val="Footer"/>
    </w:pPr>
  </w:p>
  <w:p w14:paraId="654ECD81" w14:textId="77777777" w:rsidR="00926046" w:rsidRDefault="00926046" w:rsidP="00E37123"/>
  <w:p w14:paraId="1B2EAD66" w14:textId="77777777" w:rsidR="00926046" w:rsidRDefault="00926046"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64F65" w14:textId="77777777" w:rsidR="00C516E3" w:rsidRDefault="00C516E3" w:rsidP="00C83D98">
      <w:pPr>
        <w:spacing w:before="0" w:after="0"/>
      </w:pPr>
      <w:r>
        <w:separator/>
      </w:r>
    </w:p>
  </w:footnote>
  <w:footnote w:type="continuationSeparator" w:id="0">
    <w:p w14:paraId="350A5A41" w14:textId="77777777" w:rsidR="00C516E3" w:rsidRDefault="00C516E3" w:rsidP="00C83D98">
      <w:pPr>
        <w:spacing w:before="0" w:after="0"/>
      </w:pPr>
      <w:r>
        <w:continuationSeparator/>
      </w:r>
    </w:p>
  </w:footnote>
  <w:footnote w:id="1">
    <w:p w14:paraId="2420B0E4" w14:textId="77777777" w:rsidR="008214CB" w:rsidRDefault="008214CB"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8214CB" w:rsidRDefault="008214CB"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8214CB" w:rsidRDefault="008214CB"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8214CB" w:rsidRPr="00955F94" w:rsidRDefault="008214CB"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8214CB" w:rsidRPr="00C72220" w:rsidRDefault="008214CB"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8214CB" w:rsidRPr="00C72220" w:rsidRDefault="008214CB"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8214CB" w:rsidRPr="00C72220" w:rsidRDefault="008214CB"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8214CB" w:rsidRPr="00C72220" w:rsidRDefault="008214CB"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8214CB" w:rsidRPr="00C72220" w:rsidRDefault="008214CB"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8214CB" w:rsidRPr="00C72220" w:rsidRDefault="008214CB"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8214CB" w:rsidRPr="00C72220" w:rsidRDefault="008214CB"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8214CB" w:rsidRPr="00C72220" w:rsidRDefault="008214CB"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8214CB" w:rsidRPr="00C72220" w:rsidRDefault="008214CB"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8214CB" w:rsidRPr="005A76F6" w:rsidRDefault="008214CB"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8214CB" w:rsidRPr="005A76F6" w:rsidRDefault="008214CB"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0"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5"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2"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28"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9"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2"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4"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8"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39"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1"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14C2E46"/>
    <w:multiLevelType w:val="multilevel"/>
    <w:tmpl w:val="2462170C"/>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79B2016E"/>
    <w:multiLevelType w:val="multilevel"/>
    <w:tmpl w:val="0CE27536"/>
    <w:lvl w:ilvl="0">
      <w:start w:val="2"/>
      <w:numFmt w:val="decimal"/>
      <w:lvlText w:val="%1."/>
      <w:lvlJc w:val="left"/>
      <w:pPr>
        <w:ind w:left="360" w:hanging="360"/>
      </w:pPr>
      <w:rPr>
        <w:rFonts w:hint="default"/>
      </w:rPr>
    </w:lvl>
    <w:lvl w:ilvl="1">
      <w:start w:val="1"/>
      <w:numFmt w:val="decimal"/>
      <w:pStyle w:val="Heading3"/>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6" w15:restartNumberingAfterBreak="0">
    <w:nsid w:val="7E957A63"/>
    <w:multiLevelType w:val="multilevel"/>
    <w:tmpl w:val="5B681C2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3"/>
  </w:num>
  <w:num w:numId="2">
    <w:abstractNumId w:val="36"/>
  </w:num>
  <w:num w:numId="3">
    <w:abstractNumId w:val="33"/>
  </w:num>
  <w:num w:numId="4">
    <w:abstractNumId w:val="16"/>
  </w:num>
  <w:num w:numId="5">
    <w:abstractNumId w:val="28"/>
  </w:num>
  <w:num w:numId="6">
    <w:abstractNumId w:val="24"/>
  </w:num>
  <w:num w:numId="7">
    <w:abstractNumId w:val="31"/>
  </w:num>
  <w:num w:numId="8">
    <w:abstractNumId w:val="36"/>
    <w:lvlOverride w:ilvl="0">
      <w:startOverride w:val="2"/>
    </w:lvlOverride>
    <w:lvlOverride w:ilvl="1">
      <w:startOverride w:val="1"/>
    </w:lvlOverride>
  </w:num>
  <w:num w:numId="9">
    <w:abstractNumId w:val="48"/>
  </w:num>
  <w:num w:numId="10">
    <w:abstractNumId w:val="22"/>
  </w:num>
  <w:num w:numId="11">
    <w:abstractNumId w:val="40"/>
  </w:num>
  <w:num w:numId="12">
    <w:abstractNumId w:val="42"/>
  </w:num>
  <w:num w:numId="13">
    <w:abstractNumId w:val="32"/>
  </w:num>
  <w:num w:numId="14">
    <w:abstractNumId w:val="35"/>
  </w:num>
  <w:num w:numId="15">
    <w:abstractNumId w:val="12"/>
  </w:num>
  <w:num w:numId="16">
    <w:abstractNumId w:val="2"/>
  </w:num>
  <w:num w:numId="17">
    <w:abstractNumId w:val="29"/>
  </w:num>
  <w:num w:numId="18">
    <w:abstractNumId w:val="41"/>
  </w:num>
  <w:num w:numId="19">
    <w:abstractNumId w:val="10"/>
  </w:num>
  <w:num w:numId="20">
    <w:abstractNumId w:val="19"/>
  </w:num>
  <w:num w:numId="21">
    <w:abstractNumId w:val="20"/>
  </w:num>
  <w:num w:numId="22">
    <w:abstractNumId w:val="13"/>
  </w:num>
  <w:num w:numId="23">
    <w:abstractNumId w:val="46"/>
  </w:num>
  <w:num w:numId="24">
    <w:abstractNumId w:val="0"/>
  </w:num>
  <w:num w:numId="25">
    <w:abstractNumId w:val="7"/>
  </w:num>
  <w:num w:numId="2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34"/>
  </w:num>
  <w:num w:numId="29">
    <w:abstractNumId w:val="15"/>
  </w:num>
  <w:num w:numId="30">
    <w:abstractNumId w:val="17"/>
  </w:num>
  <w:num w:numId="31">
    <w:abstractNumId w:val="39"/>
  </w:num>
  <w:num w:numId="3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6"/>
  </w:num>
  <w:num w:numId="35">
    <w:abstractNumId w:val="4"/>
  </w:num>
  <w:num w:numId="36">
    <w:abstractNumId w:val="46"/>
  </w:num>
  <w:num w:numId="37">
    <w:abstractNumId w:val="27"/>
  </w:num>
  <w:num w:numId="38">
    <w:abstractNumId w:val="45"/>
  </w:num>
  <w:num w:numId="3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5"/>
  </w:num>
  <w:num w:numId="41">
    <w:abstractNumId w:val="4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38"/>
  </w:num>
  <w:num w:numId="45">
    <w:abstractNumId w:val="44"/>
  </w:num>
  <w:num w:numId="46">
    <w:abstractNumId w:val="18"/>
  </w:num>
  <w:num w:numId="47">
    <w:abstractNumId w:val="5"/>
  </w:num>
  <w:num w:numId="48">
    <w:abstractNumId w:val="26"/>
  </w:num>
  <w:num w:numId="49">
    <w:abstractNumId w:val="37"/>
  </w:num>
  <w:num w:numId="50">
    <w:abstractNumId w:val="23"/>
  </w:num>
  <w:num w:numId="51">
    <w:abstractNumId w:val="47"/>
  </w:num>
  <w:num w:numId="52">
    <w:abstractNumId w:val="11"/>
  </w:num>
  <w:num w:numId="53">
    <w:abstractNumId w:val="9"/>
  </w:num>
  <w:num w:numId="54">
    <w:abstractNumId w:val="25"/>
  </w:num>
  <w:num w:numId="55">
    <w:abstractNumId w:val="3"/>
  </w:num>
  <w:num w:numId="56">
    <w:abstractNumId w:val="3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475E"/>
    <w:rsid w:val="002A51C9"/>
    <w:rsid w:val="002B7B39"/>
    <w:rsid w:val="002D5FA4"/>
    <w:rsid w:val="00307650"/>
    <w:rsid w:val="00311B92"/>
    <w:rsid w:val="0034793C"/>
    <w:rsid w:val="00361E93"/>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71370"/>
    <w:rsid w:val="00687517"/>
    <w:rsid w:val="006B45BC"/>
    <w:rsid w:val="006C5010"/>
    <w:rsid w:val="006D2D7E"/>
    <w:rsid w:val="006F753D"/>
    <w:rsid w:val="0077319E"/>
    <w:rsid w:val="00784D63"/>
    <w:rsid w:val="00785033"/>
    <w:rsid w:val="007866B1"/>
    <w:rsid w:val="00802375"/>
    <w:rsid w:val="008214CB"/>
    <w:rsid w:val="00852BA6"/>
    <w:rsid w:val="0085761E"/>
    <w:rsid w:val="0089368B"/>
    <w:rsid w:val="008B4879"/>
    <w:rsid w:val="008D2B5D"/>
    <w:rsid w:val="009057AE"/>
    <w:rsid w:val="00926046"/>
    <w:rsid w:val="00943CD4"/>
    <w:rsid w:val="009441D2"/>
    <w:rsid w:val="00955F94"/>
    <w:rsid w:val="00967507"/>
    <w:rsid w:val="00985326"/>
    <w:rsid w:val="00990399"/>
    <w:rsid w:val="00990AC6"/>
    <w:rsid w:val="00992AB2"/>
    <w:rsid w:val="009973E0"/>
    <w:rsid w:val="009A482B"/>
    <w:rsid w:val="009B1444"/>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63AAD"/>
    <w:rsid w:val="00B92A3E"/>
    <w:rsid w:val="00BA4B1E"/>
    <w:rsid w:val="00BA6557"/>
    <w:rsid w:val="00BA70B2"/>
    <w:rsid w:val="00BB014C"/>
    <w:rsid w:val="00C26A5D"/>
    <w:rsid w:val="00C40C68"/>
    <w:rsid w:val="00C44CC3"/>
    <w:rsid w:val="00C516E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A038F8"/>
    <w:pPr>
      <w:keepNext/>
      <w:ind w:left="720" w:firstLine="0"/>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1"/>
      </w:numPr>
      <w:spacing w:after="60"/>
      <w:outlineLvl w:val="1"/>
    </w:pPr>
    <w:rPr>
      <w:rFonts w:cs="Arial"/>
      <w:b/>
      <w:bCs/>
      <w:iCs/>
      <w:sz w:val="28"/>
      <w:szCs w:val="28"/>
    </w:rPr>
  </w:style>
  <w:style w:type="paragraph" w:styleId="Heading3">
    <w:name w:val="heading 3"/>
    <w:basedOn w:val="Normal"/>
    <w:next w:val="Normal"/>
    <w:link w:val="Heading3Char"/>
    <w:autoRedefine/>
    <w:qFormat/>
    <w:rsid w:val="005A76F6"/>
    <w:pPr>
      <w:keepNext/>
      <w:numPr>
        <w:ilvl w:val="1"/>
        <w:numId w:val="4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2"/>
        <w:numId w:val="23"/>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89368B"/>
    <w:pPr>
      <w:spacing w:after="60"/>
      <w:ind w:firstLine="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38F8"/>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5A76F6"/>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semiHidden/>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ilvl w:val="3"/>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image" Target="media/image74.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83.png"/><Relationship Id="rId181" Type="http://schemas.openxmlformats.org/officeDocument/2006/relationships/image" Target="media/image94.png"/><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5.png"/><Relationship Id="rId171" Type="http://schemas.openxmlformats.org/officeDocument/2006/relationships/hyperlink" Target="https://www.ovh.com/world/vps/" TargetMode="External"/><Relationship Id="rId192" Type="http://schemas.openxmlformats.org/officeDocument/2006/relationships/image" Target="media/image103.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33" Type="http://schemas.openxmlformats.org/officeDocument/2006/relationships/package" Target="embeddings/Microsoft_Visio_Drawing9.vsdx"/><Relationship Id="rId108" Type="http://schemas.openxmlformats.org/officeDocument/2006/relationships/package" Target="embeddings/Microsoft_Visio_Drawing46.vsdx"/><Relationship Id="rId129" Type="http://schemas.openxmlformats.org/officeDocument/2006/relationships/image" Target="media/image64.emf"/><Relationship Id="rId54" Type="http://schemas.openxmlformats.org/officeDocument/2006/relationships/image" Target="media/image27.emf"/><Relationship Id="rId75" Type="http://schemas.openxmlformats.org/officeDocument/2006/relationships/package" Target="embeddings/Microsoft_Visio_Drawing30.vsdx"/><Relationship Id="rId96" Type="http://schemas.openxmlformats.org/officeDocument/2006/relationships/package" Target="embeddings/Microsoft_Visio_Drawing40.vsdx"/><Relationship Id="rId140" Type="http://schemas.openxmlformats.org/officeDocument/2006/relationships/footer" Target="footer2.xml"/><Relationship Id="rId161" Type="http://schemas.openxmlformats.org/officeDocument/2006/relationships/hyperlink" Target="https://www.thymeleaf.org/" TargetMode="External"/><Relationship Id="rId182" Type="http://schemas.openxmlformats.org/officeDocument/2006/relationships/image" Target="media/image95.png"/><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119" Type="http://schemas.openxmlformats.org/officeDocument/2006/relationships/image" Target="media/image59.emf"/><Relationship Id="rId44" Type="http://schemas.openxmlformats.org/officeDocument/2006/relationships/image" Target="media/image22.emf"/><Relationship Id="rId65" Type="http://schemas.openxmlformats.org/officeDocument/2006/relationships/package" Target="embeddings/Microsoft_Visio_Drawing25.vsdx"/><Relationship Id="rId86" Type="http://schemas.openxmlformats.org/officeDocument/2006/relationships/image" Target="media/image43.emf"/><Relationship Id="rId130" Type="http://schemas.openxmlformats.org/officeDocument/2006/relationships/package" Target="embeddings/Microsoft_Visio_Drawing57.vsdx"/><Relationship Id="rId151" Type="http://schemas.openxmlformats.org/officeDocument/2006/relationships/image" Target="media/image76.png"/><Relationship Id="rId172" Type="http://schemas.openxmlformats.org/officeDocument/2006/relationships/image" Target="media/image90.png"/><Relationship Id="rId193" Type="http://schemas.openxmlformats.org/officeDocument/2006/relationships/image" Target="media/image104.png"/><Relationship Id="rId207" Type="http://schemas.openxmlformats.org/officeDocument/2006/relationships/image" Target="media/image114.emf"/><Relationship Id="rId228" Type="http://schemas.openxmlformats.org/officeDocument/2006/relationships/package" Target="embeddings/Microsoft_Visio_Drawing70.vsdx"/><Relationship Id="rId13" Type="http://schemas.openxmlformats.org/officeDocument/2006/relationships/image" Target="media/image6.emf"/><Relationship Id="rId109" Type="http://schemas.openxmlformats.org/officeDocument/2006/relationships/image" Target="media/image54.emf"/><Relationship Id="rId34"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20" Type="http://schemas.openxmlformats.org/officeDocument/2006/relationships/package" Target="embeddings/Microsoft_Visio_Drawing52.vsdx"/><Relationship Id="rId141" Type="http://schemas.openxmlformats.org/officeDocument/2006/relationships/image" Target="media/image69.png"/><Relationship Id="rId7" Type="http://schemas.openxmlformats.org/officeDocument/2006/relationships/endnotes" Target="endnotes.xml"/><Relationship Id="rId162" Type="http://schemas.openxmlformats.org/officeDocument/2006/relationships/image" Target="media/image84.png"/><Relationship Id="rId183" Type="http://schemas.openxmlformats.org/officeDocument/2006/relationships/image" Target="media/image96.png"/><Relationship Id="rId218" Type="http://schemas.openxmlformats.org/officeDocument/2006/relationships/package" Target="embeddings/Microsoft_Visio_Drawing65.vsdx"/><Relationship Id="rId239" Type="http://schemas.openxmlformats.org/officeDocument/2006/relationships/image" Target="media/image130.emf"/><Relationship Id="rId24" Type="http://schemas.openxmlformats.org/officeDocument/2006/relationships/image" Target="media/image12.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31" Type="http://schemas.openxmlformats.org/officeDocument/2006/relationships/image" Target="media/image65.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208" Type="http://schemas.openxmlformats.org/officeDocument/2006/relationships/package" Target="embeddings/Microsoft_Visio_Drawing60.vsdx"/><Relationship Id="rId229" Type="http://schemas.openxmlformats.org/officeDocument/2006/relationships/image" Target="media/image125.emf"/><Relationship Id="rId240" Type="http://schemas.openxmlformats.org/officeDocument/2006/relationships/package" Target="embeddings/Microsoft_Visio_Drawing76.vsdx"/><Relationship Id="rId14" Type="http://schemas.openxmlformats.org/officeDocument/2006/relationships/image" Target="media/image7.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8" Type="http://schemas.openxmlformats.org/officeDocument/2006/relationships/image" Target="media/image1.emf"/><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219" Type="http://schemas.openxmlformats.org/officeDocument/2006/relationships/image" Target="media/image120.emf"/><Relationship Id="rId230" Type="http://schemas.openxmlformats.org/officeDocument/2006/relationships/package" Target="embeddings/Microsoft_Visio_Drawing71.vsdx"/><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95" Type="http://schemas.openxmlformats.org/officeDocument/2006/relationships/image" Target="media/image106.png"/><Relationship Id="rId209" Type="http://schemas.openxmlformats.org/officeDocument/2006/relationships/image" Target="media/image115.emf"/><Relationship Id="rId220" Type="http://schemas.openxmlformats.org/officeDocument/2006/relationships/package" Target="embeddings/Microsoft_Visio_Drawing66.vsdx"/><Relationship Id="rId241" Type="http://schemas.openxmlformats.org/officeDocument/2006/relationships/hyperlink" Target="https://github.com/mridpin/TFG_UPO/tree/master/Documentacion/Dise%C3%B1o/Fuentes/Diagramas%20de%20clase" TargetMode="Externa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image" Target="media/image71.png"/><Relationship Id="rId90" Type="http://schemas.openxmlformats.org/officeDocument/2006/relationships/image" Target="media/image45.emf"/><Relationship Id="rId165" Type="http://schemas.openxmlformats.org/officeDocument/2006/relationships/hyperlink" Target="https://maven.apache.org/" TargetMode="External"/><Relationship Id="rId186" Type="http://schemas.openxmlformats.org/officeDocument/2006/relationships/hyperlink" Target="http://localhost:8080/h2"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80.png"/><Relationship Id="rId176" Type="http://schemas.openxmlformats.org/officeDocument/2006/relationships/image" Target="media/image92.jpe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 Id="rId17"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24" Type="http://schemas.openxmlformats.org/officeDocument/2006/relationships/package" Target="embeddings/Microsoft_Visio_Drawing54.vsdx"/><Relationship Id="rId70" Type="http://schemas.openxmlformats.org/officeDocument/2006/relationships/image" Target="media/image35.emf"/><Relationship Id="rId91" Type="http://schemas.openxmlformats.org/officeDocument/2006/relationships/package" Target="embeddings/Microsoft_Visio_Drawing38.vsdx"/><Relationship Id="rId145" Type="http://schemas.openxmlformats.org/officeDocument/2006/relationships/image" Target="media/image72.png"/><Relationship Id="rId166" Type="http://schemas.openxmlformats.org/officeDocument/2006/relationships/image" Target="media/image87.jpeg"/><Relationship Id="rId187" Type="http://schemas.openxmlformats.org/officeDocument/2006/relationships/image" Target="media/image98.png"/><Relationship Id="rId1" Type="http://schemas.openxmlformats.org/officeDocument/2006/relationships/customXml" Target="../customXml/item1.xml"/><Relationship Id="rId212" Type="http://schemas.openxmlformats.org/officeDocument/2006/relationships/package" Target="embeddings/Microsoft_Visio_Drawing62.vsdx"/><Relationship Id="rId233" Type="http://schemas.openxmlformats.org/officeDocument/2006/relationships/image" Target="media/image127.emf"/><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60" Type="http://schemas.openxmlformats.org/officeDocument/2006/relationships/image" Target="media/image30.emf"/><Relationship Id="rId81" Type="http://schemas.openxmlformats.org/officeDocument/2006/relationships/package" Target="embeddings/Microsoft_Visio_Drawing33.vsdx"/><Relationship Id="rId135" Type="http://schemas.openxmlformats.org/officeDocument/2006/relationships/hyperlink" Target="http://www.objectaid.com/" TargetMode="External"/><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202" Type="http://schemas.openxmlformats.org/officeDocument/2006/relationships/footer" Target="footer3.xml"/><Relationship Id="rId223" Type="http://schemas.openxmlformats.org/officeDocument/2006/relationships/image" Target="media/image122.emf"/><Relationship Id="rId244" Type="http://schemas.openxmlformats.org/officeDocument/2006/relationships/footer" Target="footer5.xml"/><Relationship Id="rId18" Type="http://schemas.openxmlformats.org/officeDocument/2006/relationships/image" Target="media/image9.emf"/><Relationship Id="rId39" Type="http://schemas.openxmlformats.org/officeDocument/2006/relationships/package" Target="embeddings/Microsoft_Visio_Drawing12.vsdx"/><Relationship Id="rId50" Type="http://schemas.openxmlformats.org/officeDocument/2006/relationships/image" Target="media/image25.emf"/><Relationship Id="rId104" Type="http://schemas.openxmlformats.org/officeDocument/2006/relationships/package" Target="embeddings/Microsoft_Visio_Drawing44.vsdx"/><Relationship Id="rId125" Type="http://schemas.openxmlformats.org/officeDocument/2006/relationships/image" Target="media/image62.emf"/><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1" Type="http://schemas.openxmlformats.org/officeDocument/2006/relationships/package" Target="embeddings/Microsoft_Visio_Drawing28.vsdx"/><Relationship Id="rId92" Type="http://schemas.openxmlformats.org/officeDocument/2006/relationships/image" Target="media/image46.emf"/><Relationship Id="rId213" Type="http://schemas.openxmlformats.org/officeDocument/2006/relationships/image" Target="media/image117.emf"/><Relationship Id="rId234" Type="http://schemas.openxmlformats.org/officeDocument/2006/relationships/package" Target="embeddings/Microsoft_Visio_Drawing73.vsdx"/><Relationship Id="rId2" Type="http://schemas.openxmlformats.org/officeDocument/2006/relationships/numbering" Target="numbering.xml"/><Relationship Id="rId29" Type="http://schemas.openxmlformats.org/officeDocument/2006/relationships/package" Target="embeddings/Microsoft_Visio_Drawing7.vsdx"/><Relationship Id="rId40" Type="http://schemas.openxmlformats.org/officeDocument/2006/relationships/image" Target="media/image20.emf"/><Relationship Id="rId115" Type="http://schemas.openxmlformats.org/officeDocument/2006/relationships/image" Target="media/image57.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99" Type="http://schemas.openxmlformats.org/officeDocument/2006/relationships/image" Target="media/image110.png"/><Relationship Id="rId203" Type="http://schemas.openxmlformats.org/officeDocument/2006/relationships/footer" Target="footer4.xml"/><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5" Type="http://schemas.openxmlformats.org/officeDocument/2006/relationships/footer" Target="footer6.xml"/><Relationship Id="rId30" Type="http://schemas.openxmlformats.org/officeDocument/2006/relationships/image" Target="media/image15.emf"/><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189" Type="http://schemas.openxmlformats.org/officeDocument/2006/relationships/image" Target="media/image100.png"/><Relationship Id="rId3" Type="http://schemas.openxmlformats.org/officeDocument/2006/relationships/styles" Target="styles.xml"/><Relationship Id="rId214" Type="http://schemas.openxmlformats.org/officeDocument/2006/relationships/package" Target="embeddings/Microsoft_Visio_Drawing63.vsdx"/><Relationship Id="rId235" Type="http://schemas.openxmlformats.org/officeDocument/2006/relationships/image" Target="media/image128.emf"/><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179" Type="http://schemas.openxmlformats.org/officeDocument/2006/relationships/hyperlink" Target="https://github.com/" TargetMode="External"/><Relationship Id="rId190" Type="http://schemas.openxmlformats.org/officeDocument/2006/relationships/image" Target="media/image101.png"/><Relationship Id="rId204" Type="http://schemas.openxmlformats.org/officeDocument/2006/relationships/hyperlink" Target="https://github.com/mridpin/TFG_UPO/blob/master/Documentacion/Dise%C3%B1o/Fuentes/Diagrama%20de%20secuencia%20del%20sistema.vsdx" TargetMode="External"/><Relationship Id="rId225" Type="http://schemas.openxmlformats.org/officeDocument/2006/relationships/image" Target="media/image123.emf"/><Relationship Id="rId246" Type="http://schemas.openxmlformats.org/officeDocument/2006/relationships/fontTable" Target="fontTable.xml"/><Relationship Id="rId106" Type="http://schemas.openxmlformats.org/officeDocument/2006/relationships/package" Target="embeddings/Microsoft_Visio_Drawing45.vsdx"/><Relationship Id="rId127" Type="http://schemas.openxmlformats.org/officeDocument/2006/relationships/image" Target="media/image63.emf"/></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C5B830-6115-4619-BC32-796DB6849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189</Pages>
  <Words>26567</Words>
  <Characters>151437</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33</cp:revision>
  <cp:lastPrinted>2018-09-02T18:57:00Z</cp:lastPrinted>
  <dcterms:created xsi:type="dcterms:W3CDTF">2018-08-28T16:18:00Z</dcterms:created>
  <dcterms:modified xsi:type="dcterms:W3CDTF">2018-09-03T16:41:00Z</dcterms:modified>
  <cp:category>Grado en Ingeniería Informática en Sistemas de Información</cp:category>
</cp:coreProperties>
</file>